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5AA6" w:rsidRPr="006E2C2E" w:rsidRDefault="00485CC3" w:rsidP="006E2C2E">
      <w:pPr>
        <w:ind w:left="5954"/>
        <w:rPr>
          <w:sz w:val="28"/>
          <w:szCs w:val="28"/>
        </w:rPr>
      </w:pPr>
      <w:r w:rsidRPr="006E2C2E">
        <w:rPr>
          <w:sz w:val="28"/>
          <w:szCs w:val="28"/>
        </w:rPr>
        <w:t>Приложение</w:t>
      </w:r>
      <w:r w:rsidR="006A3488" w:rsidRPr="006E2C2E">
        <w:rPr>
          <w:sz w:val="28"/>
          <w:szCs w:val="28"/>
        </w:rPr>
        <w:t xml:space="preserve"> № 6</w:t>
      </w:r>
    </w:p>
    <w:p w:rsidR="006E2C2E" w:rsidRDefault="00485CC3" w:rsidP="006E2C2E">
      <w:pPr>
        <w:ind w:left="5954"/>
        <w:rPr>
          <w:sz w:val="28"/>
          <w:szCs w:val="28"/>
        </w:rPr>
      </w:pPr>
      <w:r w:rsidRPr="006E2C2E">
        <w:rPr>
          <w:sz w:val="28"/>
          <w:szCs w:val="28"/>
        </w:rPr>
        <w:t>к постановлению</w:t>
      </w:r>
    </w:p>
    <w:p w:rsidR="00485CC3" w:rsidRPr="006E2C2E" w:rsidRDefault="00485CC3" w:rsidP="006E2C2E">
      <w:pPr>
        <w:ind w:left="5954"/>
        <w:rPr>
          <w:sz w:val="28"/>
          <w:szCs w:val="28"/>
        </w:rPr>
      </w:pPr>
      <w:r w:rsidRPr="006E2C2E">
        <w:rPr>
          <w:sz w:val="28"/>
          <w:szCs w:val="28"/>
        </w:rPr>
        <w:t>Исполн</w:t>
      </w:r>
      <w:r w:rsidR="000F4811" w:rsidRPr="006E2C2E">
        <w:rPr>
          <w:sz w:val="28"/>
          <w:szCs w:val="28"/>
        </w:rPr>
        <w:t>ительного комитета Алекс</w:t>
      </w:r>
      <w:r w:rsidR="002B06A1" w:rsidRPr="006E2C2E">
        <w:rPr>
          <w:sz w:val="28"/>
          <w:szCs w:val="28"/>
        </w:rPr>
        <w:t>е</w:t>
      </w:r>
      <w:r w:rsidR="000F4811" w:rsidRPr="006E2C2E">
        <w:rPr>
          <w:sz w:val="28"/>
          <w:szCs w:val="28"/>
        </w:rPr>
        <w:t>евского</w:t>
      </w:r>
      <w:r w:rsidRPr="006E2C2E">
        <w:rPr>
          <w:sz w:val="28"/>
          <w:szCs w:val="28"/>
        </w:rPr>
        <w:t xml:space="preserve"> муниципального района Республики Татарстан </w:t>
      </w:r>
    </w:p>
    <w:p w:rsidR="00485CC3" w:rsidRDefault="00AB4B99" w:rsidP="006E2C2E">
      <w:pPr>
        <w:ind w:left="5954"/>
        <w:rPr>
          <w:sz w:val="28"/>
          <w:szCs w:val="28"/>
        </w:rPr>
      </w:pPr>
      <w:r w:rsidRPr="006E2C2E">
        <w:rPr>
          <w:sz w:val="28"/>
          <w:szCs w:val="28"/>
        </w:rPr>
        <w:t xml:space="preserve">от </w:t>
      </w:r>
      <w:r w:rsidR="006E2C2E">
        <w:rPr>
          <w:sz w:val="28"/>
          <w:szCs w:val="28"/>
        </w:rPr>
        <w:t>_</w:t>
      </w:r>
      <w:r w:rsidR="004131ED">
        <w:rPr>
          <w:sz w:val="28"/>
          <w:szCs w:val="28"/>
          <w:u w:val="single"/>
        </w:rPr>
        <w:t>15.04.2016</w:t>
      </w:r>
      <w:r w:rsidR="006E2C2E">
        <w:rPr>
          <w:sz w:val="28"/>
          <w:szCs w:val="28"/>
        </w:rPr>
        <w:t>___</w:t>
      </w:r>
      <w:r w:rsidRPr="006E2C2E">
        <w:rPr>
          <w:sz w:val="28"/>
          <w:szCs w:val="28"/>
        </w:rPr>
        <w:t xml:space="preserve"> №</w:t>
      </w:r>
      <w:r w:rsidR="006E2C2E">
        <w:rPr>
          <w:sz w:val="28"/>
          <w:szCs w:val="28"/>
        </w:rPr>
        <w:t>_</w:t>
      </w:r>
      <w:r w:rsidR="004131ED">
        <w:rPr>
          <w:sz w:val="28"/>
          <w:szCs w:val="28"/>
          <w:u w:val="single"/>
        </w:rPr>
        <w:t>127</w:t>
      </w:r>
      <w:r w:rsidR="006E2C2E">
        <w:rPr>
          <w:sz w:val="28"/>
          <w:szCs w:val="28"/>
        </w:rPr>
        <w:t>____</w:t>
      </w:r>
    </w:p>
    <w:p w:rsidR="006E2C2E" w:rsidRPr="006E2C2E" w:rsidRDefault="006E2C2E" w:rsidP="006E2C2E">
      <w:pPr>
        <w:ind w:left="5954"/>
        <w:rPr>
          <w:bCs/>
          <w:sz w:val="28"/>
          <w:szCs w:val="28"/>
        </w:rPr>
      </w:pPr>
    </w:p>
    <w:p w:rsidR="00B473F4" w:rsidRDefault="00B473F4" w:rsidP="00B473F4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</w:p>
    <w:p w:rsidR="00B473F4" w:rsidRDefault="00B473F4" w:rsidP="00B473F4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  <w:r>
        <w:rPr>
          <w:b/>
          <w:bCs/>
          <w:sz w:val="28"/>
          <w:szCs w:val="20"/>
          <w:lang w:eastAsia="zh-CN"/>
        </w:rPr>
        <w:t>Административный регламент</w:t>
      </w:r>
    </w:p>
    <w:p w:rsidR="00B473F4" w:rsidRPr="006A3488" w:rsidRDefault="00B473F4" w:rsidP="00B473F4">
      <w:pPr>
        <w:keepNext/>
        <w:jc w:val="center"/>
        <w:outlineLvl w:val="0"/>
        <w:rPr>
          <w:b/>
          <w:bCs/>
          <w:iCs/>
          <w:sz w:val="28"/>
          <w:szCs w:val="20"/>
          <w:lang w:eastAsia="zh-CN"/>
        </w:rPr>
      </w:pPr>
      <w:r w:rsidRPr="006A3488">
        <w:rPr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="002650FD" w:rsidRPr="006A3488">
        <w:rPr>
          <w:b/>
          <w:bCs/>
          <w:sz w:val="28"/>
          <w:szCs w:val="20"/>
          <w:lang w:eastAsia="zh-CN"/>
        </w:rPr>
        <w:t>выдаче уведомления о переводе (отказе в переводе) жилого (нежилого) помещения в нежилое (жилое) помещение</w:t>
      </w:r>
    </w:p>
    <w:p w:rsidR="00B473F4" w:rsidRDefault="00B473F4" w:rsidP="00B473F4">
      <w:pPr>
        <w:rPr>
          <w:lang w:val="tt-RU"/>
        </w:rPr>
      </w:pPr>
    </w:p>
    <w:p w:rsidR="00B473F4" w:rsidRDefault="00B473F4" w:rsidP="00B473F4">
      <w:pPr>
        <w:jc w:val="center"/>
        <w:rPr>
          <w:b/>
          <w:sz w:val="28"/>
        </w:rPr>
      </w:pPr>
      <w:r>
        <w:rPr>
          <w:b/>
          <w:sz w:val="28"/>
        </w:rPr>
        <w:t>1. Общие положения</w:t>
      </w:r>
    </w:p>
    <w:p w:rsidR="00B473F4" w:rsidRDefault="00B473F4" w:rsidP="00B473F4">
      <w:pPr>
        <w:jc w:val="both"/>
        <w:rPr>
          <w:b/>
          <w:sz w:val="28"/>
        </w:rPr>
      </w:pPr>
    </w:p>
    <w:p w:rsidR="00B473F4" w:rsidRDefault="00B473F4" w:rsidP="00B473F4">
      <w:pPr>
        <w:keepNext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0"/>
          <w:lang w:eastAsia="zh-CN"/>
        </w:rPr>
        <w:t xml:space="preserve">1.1. </w:t>
      </w:r>
      <w:r w:rsidR="00DD3DF2">
        <w:rPr>
          <w:sz w:val="28"/>
          <w:szCs w:val="28"/>
        </w:rPr>
        <w:t xml:space="preserve">Настоящий административный регламент предоставления муниципальной услуги (далее – Регламент) </w:t>
      </w:r>
      <w:r>
        <w:rPr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</w:t>
      </w:r>
      <w:r>
        <w:rPr>
          <w:bCs/>
          <w:sz w:val="28"/>
          <w:szCs w:val="20"/>
          <w:lang w:eastAsia="zh-CN"/>
        </w:rPr>
        <w:t>по выдаче</w:t>
      </w:r>
      <w:r w:rsidR="00D93AC9" w:rsidRPr="00D93AC9">
        <w:rPr>
          <w:bCs/>
          <w:sz w:val="28"/>
          <w:szCs w:val="20"/>
          <w:lang w:eastAsia="zh-CN"/>
        </w:rPr>
        <w:t xml:space="preserve"> уведомления о переводе (отказе в переводе) жилого (нежилого) помещения в нежилое (жилое) помещение </w:t>
      </w:r>
      <w:r>
        <w:rPr>
          <w:sz w:val="28"/>
          <w:szCs w:val="20"/>
          <w:lang w:eastAsia="zh-CN"/>
        </w:rPr>
        <w:t>(далее –</w:t>
      </w:r>
      <w:r>
        <w:rPr>
          <w:bCs/>
          <w:sz w:val="28"/>
          <w:szCs w:val="20"/>
          <w:lang w:val="tt-RU" w:eastAsia="zh-CN"/>
        </w:rPr>
        <w:t xml:space="preserve">муниципальная </w:t>
      </w:r>
      <w:r>
        <w:rPr>
          <w:sz w:val="28"/>
          <w:szCs w:val="20"/>
          <w:lang w:eastAsia="zh-CN"/>
        </w:rPr>
        <w:t xml:space="preserve">услуга). </w:t>
      </w:r>
    </w:p>
    <w:p w:rsidR="00B473F4" w:rsidRDefault="00B473F4" w:rsidP="00B473F4">
      <w:pPr>
        <w:tabs>
          <w:tab w:val="left" w:pos="8325"/>
        </w:tabs>
        <w:suppressAutoHyphens/>
        <w:ind w:firstLine="709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>1.2. Получатели услуги: ф</w:t>
      </w:r>
      <w:r>
        <w:rPr>
          <w:sz w:val="28"/>
          <w:szCs w:val="28"/>
        </w:rPr>
        <w:t>изические и юридические лица (далее заявитель).</w:t>
      </w:r>
      <w:r>
        <w:rPr>
          <w:sz w:val="28"/>
          <w:szCs w:val="28"/>
        </w:rPr>
        <w:tab/>
      </w:r>
    </w:p>
    <w:p w:rsidR="001B74B6" w:rsidRPr="00552046" w:rsidRDefault="001B74B6" w:rsidP="001B74B6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>
        <w:rPr>
          <w:sz w:val="28"/>
          <w:szCs w:val="28"/>
        </w:rPr>
        <w:t>и</w:t>
      </w:r>
      <w:r w:rsidRPr="00552046">
        <w:rPr>
          <w:sz w:val="28"/>
          <w:szCs w:val="28"/>
        </w:rPr>
        <w:t>спо</w:t>
      </w:r>
      <w:r w:rsidR="0053328B">
        <w:rPr>
          <w:sz w:val="28"/>
          <w:szCs w:val="28"/>
        </w:rPr>
        <w:t>лнительным комитетом Алексеевского</w:t>
      </w:r>
      <w:r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1B74B6" w:rsidRPr="00DC0C5B" w:rsidRDefault="001B74B6" w:rsidP="001B74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Исполнитель му</w:t>
      </w:r>
      <w:r w:rsidR="0053328B">
        <w:rPr>
          <w:sz w:val="28"/>
          <w:szCs w:val="28"/>
        </w:rPr>
        <w:t>ниципальной услуги - отдел инфраструктурного развития</w:t>
      </w:r>
      <w:r w:rsidRPr="00552046">
        <w:rPr>
          <w:sz w:val="28"/>
          <w:szCs w:val="28"/>
        </w:rPr>
        <w:t xml:space="preserve"> Исполкома (далее - Отдел).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1. Место нахождение исполкома:</w:t>
      </w:r>
      <w:r w:rsidR="000A4984">
        <w:rPr>
          <w:sz w:val="28"/>
          <w:szCs w:val="28"/>
        </w:rPr>
        <w:t xml:space="preserve"> </w:t>
      </w:r>
      <w:r>
        <w:rPr>
          <w:sz w:val="28"/>
          <w:szCs w:val="28"/>
        </w:rPr>
        <w:t>п.г.т</w:t>
      </w:r>
      <w:r w:rsidR="006E2C2E">
        <w:rPr>
          <w:sz w:val="28"/>
          <w:szCs w:val="28"/>
        </w:rPr>
        <w:t>.</w:t>
      </w:r>
      <w:r w:rsidR="000A4984">
        <w:rPr>
          <w:sz w:val="28"/>
          <w:szCs w:val="28"/>
        </w:rPr>
        <w:t xml:space="preserve"> </w:t>
      </w:r>
      <w:r w:rsidR="0053328B">
        <w:rPr>
          <w:sz w:val="28"/>
          <w:szCs w:val="28"/>
        </w:rPr>
        <w:t>Алексеевское ул.Советская площадь, д.1</w:t>
      </w:r>
      <w:r w:rsidRPr="00552046">
        <w:rPr>
          <w:sz w:val="28"/>
          <w:szCs w:val="28"/>
        </w:rPr>
        <w:t>.</w:t>
      </w:r>
    </w:p>
    <w:p w:rsidR="001B74B6" w:rsidRPr="00552046" w:rsidRDefault="001B74B6" w:rsidP="001B74B6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Место нахождения Отдела: </w:t>
      </w:r>
      <w:r>
        <w:rPr>
          <w:sz w:val="28"/>
          <w:szCs w:val="28"/>
        </w:rPr>
        <w:t>п.г.т.</w:t>
      </w:r>
      <w:r w:rsidR="0053328B">
        <w:rPr>
          <w:sz w:val="28"/>
          <w:szCs w:val="28"/>
        </w:rPr>
        <w:t xml:space="preserve"> Алексеевское, ул. Гоголя, д.13</w:t>
      </w:r>
      <w:r w:rsidRPr="00552046">
        <w:rPr>
          <w:sz w:val="28"/>
          <w:szCs w:val="28"/>
        </w:rPr>
        <w:t>.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>онедельник – четверг</w:t>
      </w:r>
      <w:r>
        <w:rPr>
          <w:sz w:val="28"/>
          <w:szCs w:val="28"/>
        </w:rPr>
        <w:t>:</w:t>
      </w:r>
      <w:r w:rsidR="0053328B">
        <w:rPr>
          <w:sz w:val="28"/>
          <w:szCs w:val="28"/>
        </w:rPr>
        <w:t xml:space="preserve"> с 8 до 17</w:t>
      </w:r>
      <w:r>
        <w:rPr>
          <w:sz w:val="28"/>
          <w:szCs w:val="28"/>
        </w:rPr>
        <w:t>;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>ятница</w:t>
      </w:r>
      <w:r>
        <w:rPr>
          <w:sz w:val="28"/>
          <w:szCs w:val="28"/>
        </w:rPr>
        <w:t>:</w:t>
      </w:r>
      <w:r w:rsidR="0053328B">
        <w:rPr>
          <w:sz w:val="28"/>
          <w:szCs w:val="28"/>
        </w:rPr>
        <w:t xml:space="preserve"> с 8 до 16</w:t>
      </w:r>
      <w:r>
        <w:rPr>
          <w:sz w:val="28"/>
          <w:szCs w:val="28"/>
        </w:rPr>
        <w:t>;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пр</w:t>
      </w:r>
      <w:r w:rsidR="0053328B">
        <w:rPr>
          <w:sz w:val="28"/>
          <w:szCs w:val="28"/>
        </w:rPr>
        <w:t>авочный телефон 8(84341)2-45-88</w:t>
      </w:r>
      <w:r w:rsidRPr="00552046">
        <w:rPr>
          <w:sz w:val="28"/>
          <w:szCs w:val="28"/>
        </w:rPr>
        <w:t xml:space="preserve">. 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ход </w:t>
      </w:r>
      <w:r w:rsidR="00B66072">
        <w:rPr>
          <w:sz w:val="28"/>
          <w:szCs w:val="28"/>
        </w:rPr>
        <w:t>по документам,</w:t>
      </w:r>
      <w:r>
        <w:rPr>
          <w:sz w:val="28"/>
          <w:szCs w:val="28"/>
        </w:rPr>
        <w:t xml:space="preserve"> удостоверяющим личность.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7" w:history="1">
        <w:r w:rsidR="002B3EA3">
          <w:rPr>
            <w:rStyle w:val="a3"/>
            <w:color w:val="auto"/>
            <w:sz w:val="28"/>
            <w:szCs w:val="28"/>
            <w:lang w:val="en-US"/>
          </w:rPr>
          <w:t>a</w:t>
        </w:r>
        <w:r w:rsidR="0053328B" w:rsidRPr="00AB4B99">
          <w:rPr>
            <w:rStyle w:val="a3"/>
            <w:color w:val="auto"/>
            <w:sz w:val="28"/>
            <w:szCs w:val="28"/>
            <w:lang w:val="en-US"/>
          </w:rPr>
          <w:t>lekseevskiy</w:t>
        </w:r>
        <w:r w:rsidR="0053328B" w:rsidRPr="00AB4B99">
          <w:rPr>
            <w:rStyle w:val="a3"/>
            <w:color w:val="auto"/>
            <w:sz w:val="28"/>
            <w:szCs w:val="28"/>
          </w:rPr>
          <w:t>.</w:t>
        </w:r>
        <w:r w:rsidR="0053328B" w:rsidRPr="00AB4B99">
          <w:rPr>
            <w:rStyle w:val="a3"/>
            <w:color w:val="auto"/>
            <w:sz w:val="28"/>
            <w:szCs w:val="28"/>
            <w:lang w:val="en-US"/>
          </w:rPr>
          <w:t>tatar</w:t>
        </w:r>
        <w:r w:rsidR="00400C8A">
          <w:rPr>
            <w:rStyle w:val="a3"/>
            <w:color w:val="auto"/>
            <w:sz w:val="28"/>
            <w:szCs w:val="28"/>
            <w:lang w:val="en-US"/>
          </w:rPr>
          <w:t>stan</w:t>
        </w:r>
        <w:r w:rsidR="0053328B" w:rsidRPr="00AB4B99">
          <w:rPr>
            <w:rStyle w:val="a3"/>
            <w:color w:val="auto"/>
            <w:sz w:val="28"/>
            <w:szCs w:val="28"/>
          </w:rPr>
          <w:t>.</w:t>
        </w:r>
        <w:r w:rsidR="0053328B" w:rsidRPr="00AB4B99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AB4B99">
        <w:rPr>
          <w:sz w:val="28"/>
          <w:szCs w:val="28"/>
          <w:u w:val="single"/>
        </w:rPr>
        <w:t>)</w:t>
      </w:r>
      <w:r w:rsidRPr="00AB4B99">
        <w:rPr>
          <w:sz w:val="28"/>
          <w:szCs w:val="28"/>
        </w:rPr>
        <w:t>.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B66072" w:rsidRPr="00552046" w:rsidRDefault="001B74B6" w:rsidP="00B660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B66072">
        <w:rPr>
          <w:sz w:val="28"/>
          <w:szCs w:val="28"/>
        </w:rPr>
        <w:t xml:space="preserve">. </w:t>
      </w:r>
      <w:r w:rsidR="00B66072" w:rsidRPr="00AB4B99">
        <w:rPr>
          <w:sz w:val="28"/>
          <w:szCs w:val="28"/>
        </w:rPr>
        <w:t xml:space="preserve">Информация, размещаемая на информационных стендах, включает в себя сведения о муниципальной </w:t>
      </w:r>
      <w:r w:rsidR="00B66072" w:rsidRPr="00AB4B99">
        <w:rPr>
          <w:sz w:val="28"/>
          <w:szCs w:val="28"/>
        </w:rPr>
        <w:lastRenderedPageBreak/>
        <w:t>услуге</w:t>
      </w:r>
      <w:r w:rsidR="009C59DE" w:rsidRPr="00AB4B99">
        <w:rPr>
          <w:sz w:val="28"/>
          <w:szCs w:val="28"/>
        </w:rPr>
        <w:t>,</w:t>
      </w:r>
      <w:r w:rsidR="00B66072" w:rsidRPr="00AB4B99">
        <w:rPr>
          <w:sz w:val="28"/>
          <w:szCs w:val="28"/>
        </w:rPr>
        <w:t>содержащиеся в пунктах (подпунктах) 1.1, 1.3.1, 2.3, 2.5, 2.8, 2.10, 2.11, 5.1 настоящего Регламента;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8" w:history="1">
        <w:r w:rsidR="00400C8A" w:rsidRPr="00400C8A">
          <w:rPr>
            <w:sz w:val="28"/>
            <w:szCs w:val="28"/>
            <w:lang w:val="en-US"/>
          </w:rPr>
          <w:t>a</w:t>
        </w:r>
        <w:r w:rsidR="0053328B">
          <w:rPr>
            <w:sz w:val="28"/>
            <w:szCs w:val="28"/>
            <w:u w:val="single"/>
            <w:lang w:val="en-US"/>
          </w:rPr>
          <w:t>lekseevskiy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tatar</w:t>
        </w:r>
        <w:r w:rsidR="00400C8A">
          <w:rPr>
            <w:sz w:val="28"/>
            <w:szCs w:val="28"/>
            <w:u w:val="single"/>
            <w:lang w:val="en-US"/>
          </w:rPr>
          <w:t>stan</w:t>
        </w:r>
        <w:r w:rsidRPr="00E10C3D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>.);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</w:t>
      </w:r>
      <w:r w:rsidRPr="006E2C2E">
        <w:rPr>
          <w:sz w:val="28"/>
          <w:szCs w:val="28"/>
          <w:u w:val="single"/>
        </w:rPr>
        <w:t>u</w:t>
      </w:r>
      <w:r w:rsidRPr="006E2C2E">
        <w:rPr>
          <w:sz w:val="28"/>
          <w:szCs w:val="28"/>
          <w:u w:val="single"/>
          <w:lang w:val="en-US"/>
        </w:rPr>
        <w:t>slugi</w:t>
      </w:r>
      <w:r w:rsidRPr="006E2C2E">
        <w:rPr>
          <w:sz w:val="28"/>
          <w:szCs w:val="28"/>
          <w:u w:val="single"/>
        </w:rPr>
        <w:t>.</w:t>
      </w:r>
      <w:hyperlink r:id="rId9" w:history="1">
        <w:r w:rsidRPr="006E2C2E">
          <w:rPr>
            <w:sz w:val="28"/>
            <w:szCs w:val="28"/>
            <w:u w:val="single"/>
            <w:lang w:val="en-US"/>
          </w:rPr>
          <w:t>tatar</w:t>
        </w:r>
        <w:r w:rsidRPr="006E2C2E">
          <w:rPr>
            <w:sz w:val="28"/>
            <w:szCs w:val="28"/>
            <w:u w:val="single"/>
          </w:rPr>
          <w:t>.</w:t>
        </w:r>
        <w:r w:rsidRPr="006E2C2E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0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1B74B6" w:rsidRDefault="001B74B6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1B74B6" w:rsidRPr="00552046" w:rsidRDefault="001B74B6" w:rsidP="001B74B6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>при устном обращени</w:t>
      </w:r>
      <w:r w:rsidR="008F5662">
        <w:rPr>
          <w:sz w:val="28"/>
          <w:szCs w:val="28"/>
        </w:rPr>
        <w:t>е</w:t>
      </w:r>
      <w:r>
        <w:rPr>
          <w:sz w:val="28"/>
          <w:szCs w:val="28"/>
        </w:rPr>
        <w:t xml:space="preserve"> - </w:t>
      </w:r>
      <w:r w:rsidRPr="00552046">
        <w:rPr>
          <w:sz w:val="28"/>
          <w:szCs w:val="28"/>
        </w:rPr>
        <w:t xml:space="preserve">лично или по телефону; </w:t>
      </w:r>
    </w:p>
    <w:p w:rsidR="001B74B6" w:rsidRPr="00552046" w:rsidRDefault="001B74B6" w:rsidP="00C20A86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2479A9" w:rsidRPr="002479A9" w:rsidRDefault="001B74B6" w:rsidP="00C20A86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B473F4" w:rsidRPr="006A3488" w:rsidRDefault="00B473F4" w:rsidP="00C20A86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3488"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3349D8" w:rsidRPr="00C50980" w:rsidRDefault="003349D8" w:rsidP="00C20A86">
      <w:pPr>
        <w:suppressAutoHyphens/>
        <w:ind w:firstLine="720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, №1 (часть 1), ст.14);</w:t>
      </w:r>
    </w:p>
    <w:p w:rsidR="00B473F4" w:rsidRDefault="00B473F4" w:rsidP="00B473F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</w:t>
      </w:r>
      <w:r w:rsidR="000A4984">
        <w:rPr>
          <w:rFonts w:ascii="Times New Roman" w:hAnsi="Times New Roman" w:cs="Times New Roman"/>
          <w:sz w:val="28"/>
          <w:szCs w:val="28"/>
        </w:rPr>
        <w:t xml:space="preserve"> </w:t>
      </w:r>
      <w:r w:rsidR="00910E16" w:rsidRPr="00910E16"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hAnsi="Times New Roman" w:cs="Times New Roman"/>
          <w:sz w:val="28"/>
          <w:szCs w:val="28"/>
        </w:rPr>
        <w:t>, 25.12.2006, №52 (1 ч.), ст.5498);</w:t>
      </w:r>
    </w:p>
    <w:p w:rsidR="00B473F4" w:rsidRDefault="00B473F4" w:rsidP="00B473F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ым законом от 17.11.1995 №169-ФЗ «Об архитектурной деятельности в Российской Федерации»</w:t>
      </w:r>
      <w:r w:rsidR="000A49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далее – Федеральный закон №169-ФЗ)</w:t>
      </w:r>
      <w:r w:rsidR="001B74B6">
        <w:rPr>
          <w:rFonts w:ascii="Times New Roman" w:hAnsi="Times New Roman" w:cs="Times New Roman"/>
          <w:sz w:val="28"/>
          <w:szCs w:val="28"/>
        </w:rPr>
        <w:t>(</w:t>
      </w:r>
      <w:r w:rsidR="001B74B6" w:rsidRPr="00910E16">
        <w:rPr>
          <w:rFonts w:ascii="Times New Roman" w:hAnsi="Times New Roman" w:cs="Times New Roman"/>
          <w:sz w:val="28"/>
          <w:szCs w:val="28"/>
        </w:rPr>
        <w:t>Собрание законо</w:t>
      </w:r>
      <w:r w:rsidR="001B74B6">
        <w:rPr>
          <w:rFonts w:ascii="Times New Roman" w:hAnsi="Times New Roman" w:cs="Times New Roman"/>
          <w:sz w:val="28"/>
          <w:szCs w:val="28"/>
        </w:rPr>
        <w:t>дательства Российской Федерации</w:t>
      </w:r>
      <w:r w:rsidR="001B74B6" w:rsidRPr="00910E16">
        <w:rPr>
          <w:rFonts w:ascii="Times New Roman" w:hAnsi="Times New Roman" w:cs="Times New Roman"/>
          <w:sz w:val="28"/>
          <w:szCs w:val="28"/>
        </w:rPr>
        <w:t xml:space="preserve">, 20.11.1995, </w:t>
      </w:r>
      <w:r w:rsidR="001B74B6">
        <w:rPr>
          <w:rFonts w:ascii="Times New Roman" w:hAnsi="Times New Roman" w:cs="Times New Roman"/>
          <w:sz w:val="28"/>
          <w:szCs w:val="28"/>
        </w:rPr>
        <w:t>№</w:t>
      </w:r>
      <w:r w:rsidR="001B74B6" w:rsidRPr="00910E16">
        <w:rPr>
          <w:rFonts w:ascii="Times New Roman" w:hAnsi="Times New Roman" w:cs="Times New Roman"/>
          <w:sz w:val="28"/>
          <w:szCs w:val="28"/>
        </w:rPr>
        <w:t xml:space="preserve"> 47, ст. 4473</w:t>
      </w:r>
      <w:r w:rsidR="001B74B6">
        <w:rPr>
          <w:rFonts w:ascii="Times New Roman" w:hAnsi="Times New Roman" w:cs="Times New Roman"/>
          <w:sz w:val="28"/>
          <w:szCs w:val="28"/>
        </w:rPr>
        <w:t>);</w:t>
      </w:r>
    </w:p>
    <w:p w:rsidR="00B473F4" w:rsidRDefault="00B473F4" w:rsidP="00B473F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</w:t>
      </w:r>
      <w:r w:rsidR="00910E16"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06.10.2003, №40, ст.3822);</w:t>
      </w:r>
    </w:p>
    <w:p w:rsidR="00B473F4" w:rsidRDefault="00B473F4" w:rsidP="00B473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</w:t>
      </w:r>
      <w:r w:rsidR="00910E16"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 xml:space="preserve">, 02.08.2010, №31, ст.4179); </w:t>
      </w:r>
    </w:p>
    <w:p w:rsidR="00B473F4" w:rsidRPr="002F643B" w:rsidRDefault="00B473F4" w:rsidP="00B473F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Правительства Российской Федерации от 24.11.2005 №698 «О форме разрешения на строительство и форме разрешения на ввод объекта в </w:t>
      </w:r>
      <w:r w:rsidRPr="002F643B">
        <w:rPr>
          <w:sz w:val="28"/>
          <w:szCs w:val="28"/>
        </w:rPr>
        <w:t>эксплуатацию» (далее – постановление №698) (Собрание законодательства</w:t>
      </w:r>
      <w:r w:rsidR="00910E16" w:rsidRPr="002F643B">
        <w:rPr>
          <w:sz w:val="28"/>
          <w:szCs w:val="28"/>
        </w:rPr>
        <w:t xml:space="preserve"> Российской Федерации</w:t>
      </w:r>
      <w:r w:rsidRPr="002F643B">
        <w:rPr>
          <w:sz w:val="28"/>
          <w:szCs w:val="28"/>
        </w:rPr>
        <w:t>, 28.11.2005, №48, ст.5047);</w:t>
      </w:r>
    </w:p>
    <w:p w:rsidR="00410BBF" w:rsidRPr="002F643B" w:rsidRDefault="00410BBF" w:rsidP="00AD0243">
      <w:pPr>
        <w:autoSpaceDE w:val="0"/>
        <w:autoSpaceDN w:val="0"/>
        <w:adjustRightInd w:val="0"/>
        <w:ind w:firstLine="567"/>
        <w:jc w:val="both"/>
        <w:rPr>
          <w:rFonts w:eastAsiaTheme="minorHAnsi"/>
          <w:sz w:val="28"/>
          <w:szCs w:val="28"/>
          <w:lang w:eastAsia="en-US"/>
        </w:rPr>
      </w:pPr>
      <w:r w:rsidRPr="002F643B">
        <w:rPr>
          <w:rFonts w:eastAsiaTheme="minorHAnsi"/>
          <w:sz w:val="28"/>
          <w:szCs w:val="28"/>
          <w:lang w:eastAsia="en-US"/>
        </w:rPr>
        <w:t>приказ Мин</w:t>
      </w:r>
      <w:r w:rsidR="006A3488">
        <w:rPr>
          <w:rFonts w:eastAsiaTheme="minorHAnsi"/>
          <w:sz w:val="28"/>
          <w:szCs w:val="28"/>
          <w:lang w:eastAsia="en-US"/>
        </w:rPr>
        <w:t xml:space="preserve">истерства </w:t>
      </w:r>
      <w:r w:rsidRPr="002F643B">
        <w:rPr>
          <w:rFonts w:eastAsiaTheme="minorHAnsi"/>
          <w:sz w:val="28"/>
          <w:szCs w:val="28"/>
          <w:lang w:eastAsia="en-US"/>
        </w:rPr>
        <w:t xml:space="preserve">региона РФ от 10.05.2011 </w:t>
      </w:r>
      <w:r w:rsidR="007C600B">
        <w:rPr>
          <w:rFonts w:eastAsiaTheme="minorHAnsi"/>
          <w:sz w:val="28"/>
          <w:szCs w:val="28"/>
          <w:lang w:eastAsia="en-US"/>
        </w:rPr>
        <w:t>№</w:t>
      </w:r>
      <w:r w:rsidRPr="002F643B">
        <w:rPr>
          <w:rFonts w:eastAsiaTheme="minorHAnsi"/>
          <w:sz w:val="28"/>
          <w:szCs w:val="28"/>
          <w:lang w:eastAsia="en-US"/>
        </w:rPr>
        <w:t xml:space="preserve"> 207 «Об утверждении формы градостроительного плана земельного участка»</w:t>
      </w:r>
      <w:r w:rsidR="009A585F" w:rsidRPr="006A3488">
        <w:rPr>
          <w:rFonts w:eastAsiaTheme="minorHAnsi"/>
          <w:sz w:val="28"/>
          <w:szCs w:val="28"/>
          <w:lang w:eastAsia="en-US"/>
        </w:rPr>
        <w:t>(Российская газета, № 122, 08.06.2011)</w:t>
      </w:r>
      <w:r w:rsidRPr="006A3488">
        <w:rPr>
          <w:rFonts w:eastAsiaTheme="minorHAnsi"/>
          <w:sz w:val="28"/>
          <w:szCs w:val="28"/>
          <w:lang w:eastAsia="en-US"/>
        </w:rPr>
        <w:t>;</w:t>
      </w:r>
    </w:p>
    <w:p w:rsidR="00B473F4" w:rsidRDefault="00B473F4" w:rsidP="00B473F4">
      <w:pPr>
        <w:suppressAutoHyphens/>
        <w:ind w:firstLine="709"/>
        <w:jc w:val="both"/>
      </w:pPr>
      <w:r w:rsidRPr="002F643B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</w:t>
      </w:r>
      <w:r w:rsidR="000A4984">
        <w:rPr>
          <w:sz w:val="28"/>
          <w:szCs w:val="28"/>
        </w:rPr>
        <w:t xml:space="preserve"> </w:t>
      </w:r>
      <w:r w:rsidR="003657AC" w:rsidRPr="003657AC">
        <w:rPr>
          <w:sz w:val="28"/>
          <w:szCs w:val="28"/>
        </w:rPr>
        <w:t>(Республика Татарстан, №155-156, 03.08.2004)</w:t>
      </w:r>
      <w:r>
        <w:rPr>
          <w:sz w:val="28"/>
          <w:szCs w:val="28"/>
        </w:rPr>
        <w:t xml:space="preserve"> (далее – Закон РТ № 45-ЗРТ);</w:t>
      </w:r>
    </w:p>
    <w:p w:rsidR="001B74B6" w:rsidRPr="00552046" w:rsidRDefault="0053328B" w:rsidP="001B74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м Алексеевского</w:t>
      </w:r>
      <w:r w:rsidR="001B74B6" w:rsidRPr="00552046">
        <w:rPr>
          <w:sz w:val="28"/>
          <w:szCs w:val="28"/>
        </w:rPr>
        <w:t xml:space="preserve"> муниципального района Республики Татарстан, при</w:t>
      </w:r>
      <w:r>
        <w:rPr>
          <w:sz w:val="28"/>
          <w:szCs w:val="28"/>
        </w:rPr>
        <w:t>нятого Решением Совета Алексеевского</w:t>
      </w:r>
      <w:r w:rsidR="001B74B6" w:rsidRPr="00552046">
        <w:rPr>
          <w:sz w:val="28"/>
          <w:szCs w:val="28"/>
        </w:rPr>
        <w:t xml:space="preserve"> м</w:t>
      </w:r>
      <w:r w:rsidR="006A3488">
        <w:rPr>
          <w:sz w:val="28"/>
          <w:szCs w:val="28"/>
        </w:rPr>
        <w:t>униципального района от 08.06.2015 № 402</w:t>
      </w:r>
      <w:r w:rsidR="001B74B6" w:rsidRPr="00552046">
        <w:rPr>
          <w:sz w:val="28"/>
          <w:szCs w:val="28"/>
        </w:rPr>
        <w:t xml:space="preserve"> (далее – Устав);</w:t>
      </w:r>
    </w:p>
    <w:p w:rsidR="001B74B6" w:rsidRPr="00552046" w:rsidRDefault="00C20A86" w:rsidP="001B74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lastRenderedPageBreak/>
        <w:t>Положением о</w:t>
      </w:r>
      <w:r>
        <w:rPr>
          <w:sz w:val="28"/>
          <w:szCs w:val="28"/>
        </w:rPr>
        <w:t xml:space="preserve"> муниципальном казенном учреждении Алексеевского районногоИсполнительного комитета Алексеевского </w:t>
      </w:r>
      <w:r w:rsidRPr="00552046">
        <w:rPr>
          <w:sz w:val="28"/>
          <w:szCs w:val="28"/>
        </w:rPr>
        <w:t xml:space="preserve">муниципального </w:t>
      </w:r>
      <w:r>
        <w:rPr>
          <w:sz w:val="28"/>
          <w:szCs w:val="28"/>
        </w:rPr>
        <w:t>района Республики Татарстан</w:t>
      </w:r>
      <w:r w:rsidR="00AB4B99">
        <w:rPr>
          <w:sz w:val="28"/>
          <w:szCs w:val="28"/>
        </w:rPr>
        <w:t xml:space="preserve"> от 17.07.2012</w:t>
      </w:r>
      <w:r w:rsidR="0053328B">
        <w:rPr>
          <w:sz w:val="28"/>
          <w:szCs w:val="28"/>
        </w:rPr>
        <w:t xml:space="preserve"> №</w:t>
      </w:r>
      <w:r w:rsidR="00AB4B99">
        <w:rPr>
          <w:sz w:val="28"/>
          <w:szCs w:val="28"/>
        </w:rPr>
        <w:t>219</w:t>
      </w:r>
      <w:r w:rsidR="001B74B6" w:rsidRPr="00552046">
        <w:rPr>
          <w:sz w:val="28"/>
          <w:szCs w:val="28"/>
        </w:rPr>
        <w:t>, ут</w:t>
      </w:r>
      <w:r w:rsidR="0053328B">
        <w:rPr>
          <w:sz w:val="28"/>
          <w:szCs w:val="28"/>
        </w:rPr>
        <w:t>вержденным Решением Совета Алексеевского</w:t>
      </w:r>
      <w:r w:rsidR="001B74B6" w:rsidRPr="00552046">
        <w:rPr>
          <w:sz w:val="28"/>
          <w:szCs w:val="28"/>
        </w:rPr>
        <w:t xml:space="preserve"> муниципального района (далее – Положение об ИК);</w:t>
      </w:r>
    </w:p>
    <w:p w:rsidR="001B74B6" w:rsidRPr="00552046" w:rsidRDefault="001B74B6" w:rsidP="001B74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Положением</w:t>
      </w:r>
      <w:r w:rsidR="00AB4B99">
        <w:rPr>
          <w:sz w:val="28"/>
          <w:szCs w:val="28"/>
        </w:rPr>
        <w:t xml:space="preserve"> об отделе, утвержденным постановлением</w:t>
      </w:r>
      <w:r w:rsidR="005B5BC8">
        <w:rPr>
          <w:sz w:val="28"/>
          <w:szCs w:val="28"/>
        </w:rPr>
        <w:t xml:space="preserve"> руководителя Исполкома от 10.07.2008 №189</w:t>
      </w:r>
      <w:r w:rsidRPr="00552046">
        <w:rPr>
          <w:sz w:val="28"/>
          <w:szCs w:val="28"/>
        </w:rPr>
        <w:t xml:space="preserve"> (далее – Положение об отделе);</w:t>
      </w:r>
    </w:p>
    <w:p w:rsidR="001B74B6" w:rsidRDefault="001B74B6" w:rsidP="001B74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Правилами внутреннего трудового распорядка Исполком</w:t>
      </w:r>
      <w:r w:rsidR="005B5BC8">
        <w:rPr>
          <w:sz w:val="28"/>
          <w:szCs w:val="28"/>
        </w:rPr>
        <w:t>а, утвержденными распоряжением руководителя Исполкома от 28.03.</w:t>
      </w:r>
      <w:r w:rsidRPr="00552046">
        <w:rPr>
          <w:sz w:val="28"/>
          <w:szCs w:val="28"/>
        </w:rPr>
        <w:t>2</w:t>
      </w:r>
      <w:r w:rsidR="005B5BC8">
        <w:rPr>
          <w:sz w:val="28"/>
          <w:szCs w:val="28"/>
        </w:rPr>
        <w:t>011 № 66-р</w:t>
      </w:r>
      <w:r w:rsidRPr="00552046">
        <w:rPr>
          <w:sz w:val="28"/>
          <w:szCs w:val="28"/>
        </w:rPr>
        <w:t xml:space="preserve"> (далее – Правила).</w:t>
      </w:r>
    </w:p>
    <w:p w:rsidR="00F33206" w:rsidRDefault="00F33206" w:rsidP="00F3320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ED0761" w:rsidRPr="006A3488" w:rsidRDefault="00ED0761" w:rsidP="00ED0761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6A3488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6A3488">
        <w:rPr>
          <w:sz w:val="28"/>
          <w:szCs w:val="28"/>
        </w:rPr>
        <w:t>;</w:t>
      </w:r>
    </w:p>
    <w:p w:rsidR="00903F7D" w:rsidRDefault="00903F7D" w:rsidP="00903F7D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B1C7B" w:rsidRDefault="004B1C7B" w:rsidP="004B1C7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</w:t>
      </w:r>
      <w:r w:rsidRPr="006A3488">
        <w:rPr>
          <w:sz w:val="28"/>
          <w:szCs w:val="28"/>
        </w:rPr>
        <w:t>). Заявление заполняется на стандартном бланке (приложение №1).</w:t>
      </w:r>
    </w:p>
    <w:p w:rsidR="004B1C7B" w:rsidRDefault="004B1C7B" w:rsidP="004B1C7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Default="00B473F4" w:rsidP="00DD3DF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Default="00B473F4" w:rsidP="00B473F4">
      <w:pPr>
        <w:rPr>
          <w:sz w:val="28"/>
          <w:szCs w:val="28"/>
        </w:rPr>
        <w:sectPr w:rsidR="00B473F4">
          <w:pgSz w:w="11907" w:h="16840"/>
          <w:pgMar w:top="1134" w:right="567" w:bottom="1134" w:left="1134" w:header="720" w:footer="720" w:gutter="0"/>
          <w:cols w:space="720"/>
        </w:sectPr>
      </w:pPr>
    </w:p>
    <w:p w:rsidR="00B473F4" w:rsidRDefault="00B473F4" w:rsidP="00B473F4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2. Стандарт предоставления муниципальной услуги</w:t>
      </w:r>
    </w:p>
    <w:p w:rsidR="00B473F4" w:rsidRDefault="00B473F4" w:rsidP="00B473F4">
      <w:pPr>
        <w:autoSpaceDE w:val="0"/>
        <w:autoSpaceDN w:val="0"/>
        <w:adjustRightInd w:val="0"/>
        <w:jc w:val="center"/>
        <w:rPr>
          <w:sz w:val="28"/>
          <w:szCs w:val="20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D6412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Default="00D64123" w:rsidP="00D64123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Default="00D64123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Default="00D64123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ind w:firstLine="425"/>
              <w:jc w:val="both"/>
              <w:rPr>
                <w:sz w:val="28"/>
                <w:szCs w:val="28"/>
              </w:rPr>
            </w:pPr>
            <w:r w:rsidRPr="006A3488">
              <w:rPr>
                <w:bCs/>
                <w:sz w:val="28"/>
                <w:szCs w:val="20"/>
                <w:lang w:eastAsia="zh-CN"/>
              </w:rPr>
              <w:t>Выдача уведомления о переводе (отказе в переводе) жилого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 22-24 ЖК РФ</w:t>
            </w: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</w:t>
            </w:r>
            <w:r w:rsidRPr="000142F0">
              <w:rPr>
                <w:i/>
                <w:sz w:val="28"/>
                <w:szCs w:val="28"/>
              </w:rPr>
              <w:t>. </w:t>
            </w:r>
            <w:r w:rsidR="00E1046A" w:rsidRPr="006A3488">
              <w:rPr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r w:rsidR="005B5BC8">
              <w:rPr>
                <w:sz w:val="28"/>
                <w:szCs w:val="28"/>
              </w:rPr>
              <w:t>Алексеевского</w:t>
            </w:r>
            <w:r>
              <w:rPr>
                <w:sz w:val="28"/>
                <w:szCs w:val="28"/>
              </w:rPr>
              <w:t xml:space="preserve"> муниципального района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ожение об Исполнительном комитете </w:t>
            </w: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3. </w:t>
            </w:r>
            <w:r>
              <w:rPr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ведомление о переводе (отказе в переводе) жилого (нежилого) помещения в нежилое (жилое) помещение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5 ст.23 ЖК РФ;</w:t>
            </w:r>
          </w:p>
          <w:p w:rsidR="00911253" w:rsidRDefault="00911253" w:rsidP="00911253">
            <w:pPr>
              <w:keepNext/>
              <w:outlineLvl w:val="0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остановление Правительства РФ №502</w:t>
            </w: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4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 xml:space="preserve">Срок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  <w:r>
              <w:rPr>
                <w:sz w:val="28"/>
                <w:szCs w:val="28"/>
              </w:rPr>
              <w:t xml:space="preserve">, </w:t>
            </w:r>
            <w:r w:rsidRPr="006A3488">
              <w:rPr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</w:t>
            </w:r>
            <w:r w:rsidRPr="006A3488">
              <w:rPr>
                <w:sz w:val="28"/>
                <w:szCs w:val="28"/>
              </w:rPr>
              <w:lastRenderedPageBreak/>
              <w:t>случае,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6A3488" w:rsidRDefault="00911253" w:rsidP="00911253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A3488">
              <w:rPr>
                <w:color w:val="000000"/>
                <w:sz w:val="28"/>
                <w:szCs w:val="28"/>
              </w:rPr>
              <w:lastRenderedPageBreak/>
              <w:t>Срок предоставления муниципальной услуги - 28 дней без проведения осмотра помещения.</w:t>
            </w:r>
          </w:p>
          <w:p w:rsidR="00911253" w:rsidRDefault="00911253" w:rsidP="00911253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6A3488">
              <w:rPr>
                <w:color w:val="000000"/>
                <w:sz w:val="28"/>
                <w:szCs w:val="28"/>
              </w:rPr>
              <w:t>Срок предоставления муниципальной услуги - 30 дней при проведении осмотра помещения</w:t>
            </w:r>
            <w:r w:rsidRPr="006A3488">
              <w:rPr>
                <w:vertAlign w:val="superscript"/>
              </w:rPr>
              <w:footnoteReference w:id="2"/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4 ст.23 ЖК РФ</w:t>
            </w:r>
          </w:p>
        </w:tc>
      </w:tr>
      <w:tr w:rsidR="00911253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5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sz w:val="28"/>
                <w:szCs w:val="28"/>
              </w:rPr>
              <w:t>, а также услуг, которые являются необходимыми и обязательными для предоставления муниципальных услуг, подлежащих представлению заявителем,</w:t>
            </w:r>
            <w:r w:rsidRPr="006A3488">
              <w:rPr>
                <w:sz w:val="28"/>
                <w:szCs w:val="28"/>
              </w:rPr>
              <w:t xml:space="preserve">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Pr="00525EC0" w:rsidRDefault="00911253" w:rsidP="00911253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</w:t>
            </w:r>
            <w:r w:rsidRPr="006A3488">
              <w:rPr>
                <w:sz w:val="28"/>
                <w:szCs w:val="28"/>
              </w:rPr>
              <w:t>Заявление;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Документы, удостоверяющие личность</w:t>
            </w:r>
            <w:r>
              <w:rPr>
                <w:sz w:val="28"/>
                <w:szCs w:val="28"/>
              </w:rPr>
              <w:t>;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757DB">
              <w:rPr>
                <w:sz w:val="28"/>
                <w:szCs w:val="28"/>
              </w:rPr>
              <w:t>3)</w:t>
            </w:r>
            <w:r>
              <w:rPr>
                <w:sz w:val="28"/>
                <w:szCs w:val="28"/>
              </w:rPr>
              <w:t> </w:t>
            </w:r>
            <w:r w:rsidRPr="000757DB">
              <w:rPr>
                <w:sz w:val="28"/>
                <w:szCs w:val="28"/>
              </w:rPr>
              <w:t>Документ, подтверждающий полномочия представителя (если от имени заявителя действует представитель);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4) Правоустанавливающие документы на переводимое помещение (подлинники или засвидетельствованные в нотариальном порядке копии), если помещение не 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>зарегистрировано в Едином государственном реестре прав на недвижимое имущество и сделок с ним.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.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 xml:space="preserve">6) Решение общего собрания собственников помещений в многоквартирном доме, согласованное с управляющей организацией, ТСЖ (ЖК, ЖСК), 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, что земельный участок передан в </w:t>
            </w:r>
            <w:r w:rsidRPr="006A3488">
              <w:rPr>
                <w:sz w:val="28"/>
                <w:szCs w:val="28"/>
              </w:rPr>
              <w:lastRenderedPageBreak/>
              <w:t>порядке</w:t>
            </w:r>
            <w:r w:rsidRPr="00AB4B99">
              <w:rPr>
                <w:sz w:val="28"/>
                <w:szCs w:val="28"/>
              </w:rPr>
              <w:t>,</w:t>
            </w:r>
            <w:r w:rsidRPr="006A3488">
              <w:rPr>
                <w:sz w:val="28"/>
                <w:szCs w:val="28"/>
              </w:rPr>
              <w:t>установленном статьей 16 Федерального закона «О введении в действие Жилищного кодекса Российской Федерации» в общую долевую собственность</w:t>
            </w:r>
            <w:r w:rsidR="00F4634F">
              <w:rPr>
                <w:sz w:val="28"/>
                <w:szCs w:val="28"/>
              </w:rPr>
              <w:t>.</w:t>
            </w:r>
          </w:p>
          <w:p w:rsidR="00F4634F" w:rsidRPr="00F76052" w:rsidRDefault="00F4634F" w:rsidP="00F4634F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7</w:t>
            </w: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) П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      </w:r>
          </w:p>
          <w:p w:rsidR="00F4634F" w:rsidRDefault="00F4634F" w:rsidP="00F4634F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8</w:t>
            </w: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) Поэтажный план дома, в котором находится переводимое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2 ст.23 ЖК РФ</w:t>
            </w:r>
          </w:p>
        </w:tc>
      </w:tr>
      <w:tr w:rsidR="00911253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6A348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6A3488">
              <w:t xml:space="preserve">, </w:t>
            </w:r>
            <w:r w:rsidRPr="006A3488">
              <w:rPr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</w:t>
            </w:r>
            <w:r w:rsidRPr="006A3488">
              <w:rPr>
                <w:sz w:val="28"/>
                <w:szCs w:val="28"/>
              </w:rPr>
              <w:lastRenderedPageBreak/>
              <w:t>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Pr="00F76052" w:rsidRDefault="00911253" w:rsidP="00911253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76052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911253" w:rsidRPr="00F76052" w:rsidRDefault="00911253" w:rsidP="00911253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911253" w:rsidRPr="00F76052" w:rsidRDefault="00F4634F" w:rsidP="00911253">
            <w:pPr>
              <w:autoSpaceDE w:val="0"/>
              <w:autoSpaceDN w:val="0"/>
              <w:adjustRightInd w:val="0"/>
              <w:ind w:firstLine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911253" w:rsidRPr="006A3488">
              <w:rPr>
                <w:rFonts w:ascii="Times New Roman CYR" w:hAnsi="Times New Roman CYR" w:cs="Times New Roman CYR"/>
                <w:sz w:val="28"/>
                <w:szCs w:val="28"/>
              </w:rPr>
              <w:t>) Кадастровая выписка об объекте недвижим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11253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6A348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6A3488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426C9C" w:rsidP="00911253">
            <w:pPr>
              <w:ind w:firstLine="425"/>
              <w:jc w:val="both"/>
              <w:rPr>
                <w:sz w:val="28"/>
              </w:rPr>
            </w:pPr>
            <w:r w:rsidRPr="00797150">
              <w:rPr>
                <w:sz w:val="28"/>
                <w:szCs w:val="28"/>
              </w:rPr>
              <w:t>Согласование органов пожарного и санитарно-эпидемиологического надзора</w:t>
            </w:r>
            <w:r>
              <w:rPr>
                <w:sz w:val="28"/>
                <w:szCs w:val="28"/>
              </w:rPr>
              <w:t>, организации,  на балансе которых имеются инженерные сети внутри помещений</w:t>
            </w:r>
            <w:r w:rsidRPr="00797150">
              <w:rPr>
                <w:sz w:val="28"/>
                <w:szCs w:val="28"/>
              </w:rPr>
              <w:t xml:space="preserve"> (в установленном законодательстве порядке)</w:t>
            </w:r>
            <w:bookmarkStart w:id="0" w:name="_GoBack"/>
            <w:bookmarkEnd w:id="0"/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11253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ind w:firstLine="427"/>
              <w:jc w:val="both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>Основания для отказа в приеме документов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11253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муниципальной услуги не предусмотрены.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 в предоставлении муниципальной услуги:</w:t>
            </w:r>
          </w:p>
          <w:p w:rsidR="00911253" w:rsidRPr="006A3488" w:rsidRDefault="00911253" w:rsidP="00911253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>1) Заявителем не представлены документы, обязанность по представлению которых возложена на заявителя;</w:t>
            </w:r>
          </w:p>
          <w:p w:rsidR="00911253" w:rsidRDefault="00911253" w:rsidP="00911253">
            <w:pPr>
              <w:ind w:firstLine="425"/>
              <w:jc w:val="both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 xml:space="preserve">) Поступление ответа органа государственной власти, </w:t>
            </w:r>
            <w:r>
              <w:rPr>
                <w:sz w:val="28"/>
                <w:szCs w:val="28"/>
              </w:rPr>
              <w:lastRenderedPageBreak/>
              <w:t>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911253" w:rsidRPr="006A3488" w:rsidRDefault="00911253" w:rsidP="00911253">
            <w:pPr>
              <w:ind w:firstLine="425"/>
              <w:jc w:val="both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>3) Представление документов в ненадлежащий орган;</w:t>
            </w:r>
          </w:p>
          <w:p w:rsidR="00911253" w:rsidRPr="006A3488" w:rsidRDefault="00911253" w:rsidP="00911253">
            <w:pPr>
              <w:ind w:firstLine="425"/>
              <w:jc w:val="both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>4) Несоблюдение условий перевода помещения;</w:t>
            </w:r>
          </w:p>
          <w:p w:rsidR="00911253" w:rsidRDefault="00911253" w:rsidP="00911253">
            <w:pPr>
              <w:ind w:firstLine="425"/>
              <w:jc w:val="both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>5)</w:t>
            </w:r>
            <w:r>
              <w:rPr>
                <w:sz w:val="28"/>
                <w:szCs w:val="28"/>
              </w:rPr>
              <w:t> Несоответствие проекта переустройства и (или) перепланировки жилого помещения требованиям законодатель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1 ст.24 ЖК РФ</w:t>
            </w: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1. </w:t>
            </w:r>
            <w:r>
              <w:rPr>
                <w:sz w:val="28"/>
                <w:szCs w:val="28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12. </w:t>
            </w:r>
            <w:r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6A3488" w:rsidRDefault="00911253" w:rsidP="0091125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A3488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911253" w:rsidRPr="003D3F09" w:rsidRDefault="00911253" w:rsidP="0091125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6A3488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sz w:val="28"/>
                <w:szCs w:val="28"/>
              </w:rPr>
              <w:t>муниципальной услуги</w:t>
            </w:r>
            <w:r w:rsidRPr="008259EC">
              <w:rPr>
                <w:i/>
                <w:sz w:val="28"/>
                <w:szCs w:val="28"/>
              </w:rPr>
              <w:t xml:space="preserve">, </w:t>
            </w:r>
            <w:r w:rsidRPr="006A3488">
              <w:rPr>
                <w:sz w:val="28"/>
                <w:szCs w:val="28"/>
              </w:rPr>
              <w:t>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3D3F09" w:rsidRDefault="00911253" w:rsidP="00911253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4. </w:t>
            </w:r>
            <w:r w:rsidRPr="00C133A1">
              <w:rPr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C133A1">
              <w:rPr>
                <w:sz w:val="28"/>
                <w:szCs w:val="28"/>
              </w:rPr>
              <w:t xml:space="preserve"> услуга</w:t>
            </w:r>
            <w:r w:rsidRPr="006A3488">
              <w:rPr>
                <w:sz w:val="28"/>
                <w:szCs w:val="28"/>
              </w:rPr>
              <w:t>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F349D" w:rsidRPr="006A3488" w:rsidRDefault="009F349D" w:rsidP="009F349D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A3488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9F349D" w:rsidRPr="006A3488" w:rsidRDefault="009F349D" w:rsidP="009F349D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A3488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911253" w:rsidRPr="003D3F09" w:rsidRDefault="009F349D" w:rsidP="009F349D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6A3488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</w:t>
            </w:r>
            <w:r w:rsidRPr="006A3488">
              <w:rPr>
                <w:sz w:val="28"/>
                <w:szCs w:val="28"/>
              </w:rPr>
              <w:t>,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</w:t>
            </w:r>
            <w:r w:rsidR="005B5BC8">
              <w:rPr>
                <w:sz w:val="28"/>
                <w:szCs w:val="28"/>
              </w:rPr>
              <w:t>женность помещения отдела</w:t>
            </w:r>
            <w:r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</w:t>
            </w:r>
            <w:r w:rsidR="005B5BC8">
              <w:rPr>
                <w:sz w:val="28"/>
                <w:szCs w:val="28"/>
              </w:rPr>
              <w:t>ационных ресурсах отдела</w:t>
            </w:r>
            <w:r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911253" w:rsidRPr="006A3488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911253" w:rsidRDefault="00911253" w:rsidP="00911253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>При предоставлении</w:t>
            </w:r>
            <w:r>
              <w:rPr>
                <w:sz w:val="28"/>
                <w:szCs w:val="28"/>
              </w:rPr>
              <w:t xml:space="preserve"> муниципальной услуги в </w:t>
            </w:r>
            <w:r>
              <w:rPr>
                <w:sz w:val="28"/>
                <w:szCs w:val="28"/>
              </w:rPr>
              <w:lastRenderedPageBreak/>
              <w:t xml:space="preserve">многофункциональном центре предоставления государственных и муниципальных услуг (далее – МФЦ), </w:t>
            </w:r>
            <w:r w:rsidRPr="006A3488">
              <w:rPr>
                <w:sz w:val="28"/>
                <w:szCs w:val="28"/>
              </w:rPr>
              <w:t>в удаленных рабочих местах МФЦ консультацию</w:t>
            </w:r>
            <w:r>
              <w:rPr>
                <w:sz w:val="28"/>
                <w:szCs w:val="28"/>
              </w:rPr>
              <w:t>, прием и выдачу документов осуществляет специалист МФЦ.</w:t>
            </w:r>
          </w:p>
          <w:p w:rsidR="00911253" w:rsidRDefault="00911253" w:rsidP="00400C8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6A3488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</w:t>
            </w:r>
            <w:r w:rsidR="00400C8A">
              <w:rPr>
                <w:sz w:val="28"/>
                <w:szCs w:val="28"/>
              </w:rPr>
              <w:t xml:space="preserve">аявителем на сайте </w:t>
            </w:r>
            <w:r w:rsidR="00400C8A">
              <w:rPr>
                <w:sz w:val="28"/>
                <w:szCs w:val="28"/>
                <w:lang w:val="en-US"/>
              </w:rPr>
              <w:t>http</w:t>
            </w:r>
            <w:r w:rsidR="00400C8A" w:rsidRPr="00400C8A">
              <w:rPr>
                <w:sz w:val="28"/>
                <w:szCs w:val="28"/>
              </w:rPr>
              <w:t>://</w:t>
            </w:r>
            <w:r w:rsidR="00400C8A">
              <w:rPr>
                <w:sz w:val="28"/>
                <w:szCs w:val="28"/>
                <w:lang w:val="en-US"/>
              </w:rPr>
              <w:t>a</w:t>
            </w:r>
            <w:r w:rsidR="004F2EBF" w:rsidRPr="006A3488">
              <w:rPr>
                <w:sz w:val="28"/>
                <w:szCs w:val="28"/>
                <w:lang w:val="en-US"/>
              </w:rPr>
              <w:t>lekseevskiy</w:t>
            </w:r>
            <w:r w:rsidR="004F2EBF" w:rsidRPr="006A3488">
              <w:rPr>
                <w:sz w:val="28"/>
                <w:szCs w:val="28"/>
              </w:rPr>
              <w:t>.</w:t>
            </w:r>
            <w:r w:rsidR="004F2EBF" w:rsidRPr="006A3488">
              <w:rPr>
                <w:sz w:val="28"/>
                <w:szCs w:val="28"/>
                <w:lang w:val="en-US"/>
              </w:rPr>
              <w:t>tatar</w:t>
            </w:r>
            <w:r w:rsidR="00400C8A">
              <w:rPr>
                <w:sz w:val="28"/>
                <w:szCs w:val="28"/>
                <w:lang w:val="en-US"/>
              </w:rPr>
              <w:t>stan</w:t>
            </w:r>
            <w:r w:rsidR="004F2EBF" w:rsidRPr="006A3488">
              <w:rPr>
                <w:sz w:val="28"/>
                <w:szCs w:val="28"/>
              </w:rPr>
              <w:t>.</w:t>
            </w:r>
            <w:r w:rsidR="004F2EBF" w:rsidRPr="006A3488">
              <w:rPr>
                <w:sz w:val="28"/>
                <w:szCs w:val="28"/>
                <w:lang w:val="en-US"/>
              </w:rPr>
              <w:t>ru</w:t>
            </w:r>
            <w:r w:rsidRPr="006A3488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suppressAutoHyphens/>
              <w:ind w:firstLine="45"/>
              <w:jc w:val="both"/>
              <w:rPr>
                <w:sz w:val="28"/>
                <w:szCs w:val="20"/>
              </w:rPr>
            </w:pPr>
          </w:p>
        </w:tc>
      </w:tr>
      <w:tr w:rsidR="0091125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Pr="00512C58" w:rsidRDefault="00911253" w:rsidP="00911253">
            <w:pPr>
              <w:suppressAutoHyphens/>
              <w:ind w:firstLine="34"/>
              <w:rPr>
                <w:sz w:val="28"/>
                <w:szCs w:val="28"/>
              </w:rPr>
            </w:pPr>
            <w:r w:rsidRPr="00C133A1">
              <w:rPr>
                <w:sz w:val="28"/>
                <w:szCs w:val="28"/>
              </w:rPr>
              <w:lastRenderedPageBreak/>
              <w:t>2.1</w:t>
            </w:r>
            <w:r w:rsidRPr="00512C58">
              <w:rPr>
                <w:sz w:val="28"/>
                <w:szCs w:val="28"/>
              </w:rPr>
              <w:t>6</w:t>
            </w:r>
            <w:r w:rsidRPr="00C133A1">
              <w:rPr>
                <w:sz w:val="28"/>
                <w:szCs w:val="28"/>
              </w:rPr>
              <w:t>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11253" w:rsidRDefault="00911253" w:rsidP="00911253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911253" w:rsidRPr="003D3F09" w:rsidRDefault="00911253" w:rsidP="00911253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</w:t>
            </w:r>
            <w:r w:rsidRPr="00C20A86">
              <w:rPr>
                <w:sz w:val="28"/>
                <w:szCs w:val="28"/>
                <w:u w:val="single"/>
              </w:rPr>
              <w:t>u</w:t>
            </w:r>
            <w:r w:rsidRPr="00C20A86">
              <w:rPr>
                <w:sz w:val="28"/>
                <w:szCs w:val="28"/>
                <w:u w:val="single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>.</w:t>
            </w:r>
            <w:hyperlink r:id="rId11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2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253" w:rsidRDefault="00911253" w:rsidP="00911253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B473F4" w:rsidRDefault="00B473F4" w:rsidP="00B473F4">
      <w:pPr>
        <w:sectPr w:rsidR="00B473F4">
          <w:pgSz w:w="16840" w:h="11907" w:orient="landscape"/>
          <w:pgMar w:top="1418" w:right="1105" w:bottom="868" w:left="720" w:header="720" w:footer="720" w:gutter="0"/>
          <w:cols w:space="720"/>
        </w:sectPr>
      </w:pPr>
    </w:p>
    <w:p w:rsidR="009C59DE" w:rsidRPr="003D3F09" w:rsidRDefault="009C59DE" w:rsidP="009C59DE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6A3488">
        <w:rPr>
          <w:b/>
          <w:bCs/>
          <w:sz w:val="28"/>
          <w:szCs w:val="28"/>
        </w:rPr>
        <w:lastRenderedPageBreak/>
        <w:t xml:space="preserve">3. </w:t>
      </w:r>
      <w:r w:rsidRPr="006A3488">
        <w:rPr>
          <w:b/>
          <w:bCs/>
          <w:sz w:val="28"/>
          <w:szCs w:val="28"/>
          <w:lang w:val="en-US"/>
        </w:rPr>
        <w:t>C</w:t>
      </w:r>
      <w:r w:rsidRPr="006A3488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B473F4" w:rsidRDefault="00B473F4" w:rsidP="00C20A86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.</w:t>
      </w: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bCs/>
          <w:iCs/>
          <w:sz w:val="28"/>
          <w:szCs w:val="20"/>
          <w:lang w:eastAsia="zh-CN"/>
        </w:rPr>
      </w:pPr>
      <w:r>
        <w:rPr>
          <w:sz w:val="28"/>
          <w:szCs w:val="28"/>
        </w:rPr>
        <w:t xml:space="preserve">3.1.1. Предоставление муниципальной услуги по </w:t>
      </w:r>
      <w:r>
        <w:rPr>
          <w:color w:val="000000"/>
          <w:sz w:val="28"/>
          <w:szCs w:val="28"/>
          <w:lang w:eastAsia="zh-CN"/>
        </w:rPr>
        <w:t xml:space="preserve">выдаче </w:t>
      </w:r>
      <w:r>
        <w:rPr>
          <w:bCs/>
          <w:sz w:val="28"/>
          <w:szCs w:val="28"/>
        </w:rPr>
        <w:t>разрешения на перевод жилого помещения в нежилое помещение и нежилого помещения в жилое помещение</w:t>
      </w:r>
      <w:r>
        <w:rPr>
          <w:bCs/>
          <w:iCs/>
          <w:sz w:val="28"/>
          <w:szCs w:val="20"/>
          <w:lang w:eastAsia="zh-CN"/>
        </w:rPr>
        <w:t xml:space="preserve"> включает в себя </w:t>
      </w:r>
      <w:r>
        <w:rPr>
          <w:sz w:val="28"/>
          <w:szCs w:val="28"/>
        </w:rPr>
        <w:t>следующие процедуры:</w:t>
      </w:r>
    </w:p>
    <w:p w:rsidR="001F705A" w:rsidRPr="001F705A" w:rsidRDefault="001F705A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1) консультирование заявителя;</w:t>
      </w:r>
    </w:p>
    <w:p w:rsidR="001F705A" w:rsidRPr="001F705A" w:rsidRDefault="001F705A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2) принятие и регистрация заявления;</w:t>
      </w:r>
    </w:p>
    <w:p w:rsidR="001F705A" w:rsidRPr="001F705A" w:rsidRDefault="001F705A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EE2151" w:rsidRPr="00125F62" w:rsidRDefault="001F705A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 xml:space="preserve">4) </w:t>
      </w:r>
      <w:r w:rsidR="00EE2151" w:rsidRPr="00125F62">
        <w:rPr>
          <w:sz w:val="28"/>
          <w:szCs w:val="28"/>
        </w:rPr>
        <w:t xml:space="preserve">подготовка </w:t>
      </w:r>
      <w:r w:rsidR="00EE2151">
        <w:rPr>
          <w:sz w:val="28"/>
          <w:szCs w:val="28"/>
        </w:rPr>
        <w:t>результата муниципальной услуги</w:t>
      </w:r>
      <w:r w:rsidR="00EE2151" w:rsidRPr="00125F62">
        <w:rPr>
          <w:sz w:val="28"/>
          <w:szCs w:val="28"/>
        </w:rPr>
        <w:t>;</w:t>
      </w:r>
    </w:p>
    <w:p w:rsidR="00B473F4" w:rsidRDefault="001F705A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705A">
        <w:rPr>
          <w:sz w:val="28"/>
          <w:szCs w:val="28"/>
        </w:rPr>
        <w:t>5) выдача заявителю результата муниципальной услуги.</w:t>
      </w: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</w:t>
      </w:r>
      <w:r w:rsidR="000A4984">
        <w:rPr>
          <w:sz w:val="28"/>
          <w:szCs w:val="28"/>
        </w:rPr>
        <w:t xml:space="preserve"> </w:t>
      </w:r>
      <w:r w:rsidR="00B75EFE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:rsidR="007E78C4" w:rsidRDefault="007E78C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7E78C4" w:rsidRDefault="007E78C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Default="007E78C4" w:rsidP="00C20A86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3.2.1. </w:t>
      </w:r>
      <w:r w:rsidR="00B473F4">
        <w:rPr>
          <w:rFonts w:eastAsia="SimSun"/>
          <w:bCs/>
          <w:sz w:val="28"/>
          <w:szCs w:val="28"/>
          <w:lang w:eastAsia="zh-CN"/>
        </w:rPr>
        <w:t>Заявитель лично и (или) по телефону обращается в Отдел для получения консультаций о порядке получения муниципальной услуги.</w:t>
      </w: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Специалистом Отдела осуществляется консультирование заявителя, в том числе по составу, форме и содержанию документации, необходимой для получения муниципальной услуги</w:t>
      </w:r>
      <w:r w:rsidR="00451A8D" w:rsidRPr="00451A8D">
        <w:rPr>
          <w:rFonts w:eastAsia="SimSun"/>
          <w:bCs/>
          <w:sz w:val="28"/>
          <w:szCs w:val="28"/>
          <w:lang w:eastAsia="zh-CN"/>
        </w:rPr>
        <w:t>и при необходимости оказывает помощь в заполнении бланка заявления.</w:t>
      </w: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>
        <w:rPr>
          <w:rFonts w:eastAsia="SimSun"/>
          <w:bCs/>
          <w:sz w:val="28"/>
          <w:szCs w:val="28"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EE2151" w:rsidRDefault="00EE2151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 </w:t>
      </w:r>
      <w:r w:rsidR="00AA27DC">
        <w:rPr>
          <w:sz w:val="28"/>
          <w:szCs w:val="28"/>
        </w:rPr>
        <w:t>Принятие и регистрация заявления</w:t>
      </w:r>
    </w:p>
    <w:p w:rsidR="00EE2151" w:rsidRDefault="00EE2151" w:rsidP="00C20A86">
      <w:pPr>
        <w:suppressAutoHyphens/>
        <w:ind w:firstLine="709"/>
        <w:jc w:val="both"/>
        <w:rPr>
          <w:sz w:val="28"/>
          <w:szCs w:val="28"/>
        </w:rPr>
      </w:pPr>
    </w:p>
    <w:p w:rsidR="00B473F4" w:rsidRPr="006A3488" w:rsidRDefault="00B473F4" w:rsidP="00C20A86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1. </w:t>
      </w:r>
      <w:r w:rsidR="00823851" w:rsidRPr="006A3488">
        <w:rPr>
          <w:sz w:val="28"/>
          <w:szCs w:val="28"/>
        </w:rPr>
        <w:t xml:space="preserve">Заявитель лично, через доверенное лицо или через МФЦ </w:t>
      </w:r>
      <w:r w:rsidRPr="006A3488">
        <w:rPr>
          <w:sz w:val="28"/>
          <w:szCs w:val="28"/>
        </w:rPr>
        <w:t xml:space="preserve">подается </w:t>
      </w:r>
      <w:r>
        <w:rPr>
          <w:sz w:val="28"/>
          <w:szCs w:val="28"/>
        </w:rPr>
        <w:t xml:space="preserve">письменное заявление о выдаче разрешения на перевод жилого (нежилого) помещения в нежилое (жилое) помещение </w:t>
      </w:r>
      <w:r>
        <w:rPr>
          <w:color w:val="000000"/>
          <w:sz w:val="28"/>
        </w:rPr>
        <w:t>и представляются документы в соответствии с пунктом 2.</w:t>
      </w:r>
      <w:r w:rsidR="009E62AF" w:rsidRPr="009E62AF">
        <w:rPr>
          <w:color w:val="000000"/>
          <w:sz w:val="28"/>
        </w:rPr>
        <w:t>5</w:t>
      </w:r>
      <w:r>
        <w:rPr>
          <w:color w:val="000000"/>
          <w:sz w:val="28"/>
        </w:rPr>
        <w:t xml:space="preserve"> настоящего Регламента </w:t>
      </w:r>
      <w:r>
        <w:rPr>
          <w:sz w:val="28"/>
          <w:szCs w:val="28"/>
        </w:rPr>
        <w:t>в Отдел</w:t>
      </w:r>
      <w:r w:rsidRPr="006A3488">
        <w:rPr>
          <w:sz w:val="28"/>
          <w:szCs w:val="28"/>
        </w:rPr>
        <w:t>.</w:t>
      </w:r>
      <w:r w:rsidR="007B27D8" w:rsidRPr="006A3488">
        <w:rPr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</w:t>
      </w:r>
      <w:r w:rsidR="00B75EFE" w:rsidRPr="006A3488">
        <w:rPr>
          <w:sz w:val="28"/>
          <w:szCs w:val="28"/>
        </w:rPr>
        <w:t>4</w:t>
      </w:r>
      <w:r w:rsidR="008918D5" w:rsidRPr="006A3488">
        <w:rPr>
          <w:sz w:val="28"/>
          <w:szCs w:val="28"/>
        </w:rPr>
        <w:t>.</w:t>
      </w:r>
    </w:p>
    <w:p w:rsidR="00EE2151" w:rsidRPr="00AB3C7F" w:rsidRDefault="00EE2151" w:rsidP="00C20A86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>
        <w:rPr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3.2.</w:t>
      </w:r>
      <w:r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9D6FB5" w:rsidRPr="00C37F02" w:rsidRDefault="00B473F4" w:rsidP="00E76454">
      <w:pPr>
        <w:autoSpaceDE w:val="0"/>
        <w:autoSpaceDN w:val="0"/>
        <w:adjustRightInd w:val="0"/>
        <w:ind w:firstLine="54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</w:t>
      </w:r>
      <w:r w:rsidR="00E76454" w:rsidRPr="006A3488">
        <w:rPr>
          <w:rFonts w:ascii="Times New Roman CYR" w:eastAsiaTheme="minorHAnsi" w:hAnsi="Times New Roman CYR" w:cs="Times New Roman CYR"/>
          <w:sz w:val="28"/>
          <w:szCs w:val="28"/>
          <w:lang w:eastAsia="en-US"/>
        </w:rPr>
        <w:t xml:space="preserve">расписки в получении от заявителя документов с указанием их перечня и даты их </w:t>
      </w:r>
    </w:p>
    <w:p w:rsidR="009D6FB5" w:rsidRPr="00BE726F" w:rsidRDefault="009D6FB5" w:rsidP="009D6FB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6F398A" w:rsidRPr="006A3488" w:rsidRDefault="006F398A" w:rsidP="006F398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A3488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6F398A" w:rsidRPr="006A3488" w:rsidRDefault="006F398A" w:rsidP="006F398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A3488">
        <w:rPr>
          <w:bCs/>
          <w:sz w:val="28"/>
          <w:szCs w:val="28"/>
        </w:rPr>
        <w:t>прием заявления и документов в течение 15 минут;</w:t>
      </w:r>
    </w:p>
    <w:p w:rsidR="009D6FB5" w:rsidRPr="00AB3C7F" w:rsidRDefault="006F398A" w:rsidP="006F398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6A3488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9D6FB5" w:rsidRPr="00AB3C7F" w:rsidRDefault="009D6FB5" w:rsidP="009D6FB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Результат процедур: принятое и зарегистрированное заявление</w:t>
      </w:r>
      <w:r>
        <w:rPr>
          <w:sz w:val="28"/>
          <w:szCs w:val="28"/>
        </w:rPr>
        <w:t>, направленное на рассмотрение руководителю Исполкома</w:t>
      </w:r>
      <w:r w:rsidRPr="00AB3C7F">
        <w:rPr>
          <w:sz w:val="28"/>
          <w:szCs w:val="28"/>
        </w:rPr>
        <w:t xml:space="preserve"> или возвращенные заявителю документы. </w:t>
      </w:r>
    </w:p>
    <w:p w:rsidR="009D6FB5" w:rsidRDefault="009D6FB5" w:rsidP="009D6FB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9D6FB5" w:rsidRDefault="009D6FB5" w:rsidP="009D6FB5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9D6FB5" w:rsidRDefault="009D6FB5" w:rsidP="009D6FB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780576" w:rsidRDefault="00780576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AA27DC" w:rsidRDefault="00AA27DC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80576" w:rsidRDefault="00780576" w:rsidP="0055486F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EF2A7D" w:rsidRPr="00F76052" w:rsidRDefault="00AA27DC" w:rsidP="0055486F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>3.</w:t>
      </w:r>
      <w:r>
        <w:rPr>
          <w:spacing w:val="-1"/>
          <w:sz w:val="28"/>
          <w:szCs w:val="28"/>
        </w:rPr>
        <w:t>4</w:t>
      </w:r>
      <w:r w:rsidRPr="00536F48">
        <w:rPr>
          <w:spacing w:val="-1"/>
          <w:sz w:val="28"/>
          <w:szCs w:val="28"/>
        </w:rPr>
        <w:t xml:space="preserve">.1. </w:t>
      </w:r>
      <w:r w:rsidRPr="00F76052">
        <w:rPr>
          <w:spacing w:val="-1"/>
          <w:sz w:val="28"/>
          <w:szCs w:val="28"/>
        </w:rPr>
        <w:t>Специалист Отдела осуществляет направление в электронной форме запрос</w:t>
      </w:r>
      <w:r w:rsidR="00EF2A7D" w:rsidRPr="00F76052">
        <w:rPr>
          <w:spacing w:val="-1"/>
          <w:sz w:val="28"/>
          <w:szCs w:val="28"/>
        </w:rPr>
        <w:t>ов</w:t>
      </w:r>
      <w:r w:rsidRPr="00F76052">
        <w:rPr>
          <w:spacing w:val="-1"/>
          <w:sz w:val="28"/>
          <w:szCs w:val="28"/>
        </w:rPr>
        <w:t xml:space="preserve"> с </w:t>
      </w:r>
      <w:r w:rsidR="00584BE4" w:rsidRPr="00F76052">
        <w:rPr>
          <w:spacing w:val="-1"/>
          <w:sz w:val="28"/>
          <w:szCs w:val="28"/>
        </w:rPr>
        <w:t>использованием системы</w:t>
      </w:r>
      <w:r w:rsidRPr="00F76052">
        <w:rPr>
          <w:spacing w:val="-1"/>
          <w:sz w:val="28"/>
          <w:szCs w:val="28"/>
        </w:rPr>
        <w:t xml:space="preserve"> межведомственного электронного взаимодействия, в орган</w:t>
      </w:r>
      <w:r w:rsidR="00EF2A7D" w:rsidRPr="00F76052">
        <w:rPr>
          <w:spacing w:val="-1"/>
          <w:sz w:val="28"/>
          <w:szCs w:val="28"/>
        </w:rPr>
        <w:t>ы</w:t>
      </w:r>
      <w:r w:rsidRPr="00F76052">
        <w:rPr>
          <w:spacing w:val="-1"/>
          <w:sz w:val="28"/>
          <w:szCs w:val="28"/>
        </w:rPr>
        <w:t>, являющийся поставщик</w:t>
      </w:r>
      <w:r w:rsidR="00EF2A7D" w:rsidRPr="00F76052">
        <w:rPr>
          <w:spacing w:val="-1"/>
          <w:sz w:val="28"/>
          <w:szCs w:val="28"/>
        </w:rPr>
        <w:t>ами</w:t>
      </w:r>
      <w:r w:rsidRPr="00F76052">
        <w:rPr>
          <w:spacing w:val="-1"/>
          <w:sz w:val="28"/>
          <w:szCs w:val="28"/>
        </w:rPr>
        <w:t xml:space="preserve"> данных о предоставлении:</w:t>
      </w:r>
    </w:p>
    <w:p w:rsidR="00F76052" w:rsidRPr="00F76052" w:rsidRDefault="00F76052" w:rsidP="00F76052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F76052">
        <w:rPr>
          <w:rFonts w:eastAsiaTheme="minorHAnsi"/>
          <w:sz w:val="28"/>
          <w:szCs w:val="28"/>
          <w:lang w:eastAsia="en-US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EF2A7D" w:rsidRDefault="00EE2151" w:rsidP="0055486F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F76052">
        <w:rPr>
          <w:rFonts w:eastAsiaTheme="minorHAnsi"/>
          <w:sz w:val="28"/>
          <w:szCs w:val="28"/>
          <w:lang w:eastAsia="en-US"/>
        </w:rPr>
        <w:t>2) </w:t>
      </w:r>
      <w:r w:rsidR="00EF2A7D" w:rsidRPr="00F76052">
        <w:rPr>
          <w:rFonts w:eastAsiaTheme="minorHAnsi"/>
          <w:sz w:val="28"/>
          <w:szCs w:val="28"/>
          <w:lang w:eastAsia="en-US"/>
        </w:rPr>
        <w:t>плана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EF2A7D" w:rsidRDefault="00EE2151" w:rsidP="0055486F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3) </w:t>
      </w:r>
      <w:r w:rsidR="00EF2A7D">
        <w:rPr>
          <w:rFonts w:eastAsiaTheme="minorHAnsi"/>
          <w:sz w:val="28"/>
          <w:szCs w:val="28"/>
          <w:lang w:eastAsia="en-US"/>
        </w:rPr>
        <w:t>поэтажного плана дома, в котором находится переводимое помещение</w:t>
      </w:r>
      <w:r w:rsidR="008A061E">
        <w:rPr>
          <w:rFonts w:eastAsiaTheme="minorHAnsi"/>
          <w:sz w:val="28"/>
          <w:szCs w:val="28"/>
          <w:lang w:eastAsia="en-US"/>
        </w:rPr>
        <w:t>;</w:t>
      </w:r>
    </w:p>
    <w:p w:rsidR="008A061E" w:rsidRDefault="008A061E" w:rsidP="0055486F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4) кадастровой выписки об объекте недвижимости.</w:t>
      </w:r>
    </w:p>
    <w:p w:rsidR="00AA27DC" w:rsidRPr="00536F48" w:rsidRDefault="00AA27DC" w:rsidP="0055486F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AA27DC" w:rsidRDefault="00AA27DC" w:rsidP="0055486F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536F48">
        <w:rPr>
          <w:spacing w:val="-1"/>
          <w:sz w:val="28"/>
          <w:szCs w:val="28"/>
        </w:rPr>
        <w:lastRenderedPageBreak/>
        <w:t xml:space="preserve">Результат процедуры: направленные в органы власти запросы. </w:t>
      </w:r>
    </w:p>
    <w:p w:rsidR="0003039D" w:rsidRDefault="0003039D" w:rsidP="0003039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AA27DC" w:rsidRPr="00D80F60" w:rsidRDefault="00AA27DC" w:rsidP="00C20A86">
      <w:pPr>
        <w:suppressAutoHyphens/>
        <w:ind w:firstLine="720"/>
        <w:jc w:val="both"/>
        <w:rPr>
          <w:sz w:val="28"/>
          <w:szCs w:val="28"/>
        </w:rPr>
      </w:pPr>
      <w:r w:rsidRPr="00D80F60">
        <w:rPr>
          <w:sz w:val="28"/>
          <w:szCs w:val="28"/>
        </w:rPr>
        <w:t xml:space="preserve"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</w:t>
      </w:r>
      <w:r>
        <w:rPr>
          <w:sz w:val="28"/>
          <w:szCs w:val="28"/>
        </w:rPr>
        <w:t>Республики Татарстан</w:t>
      </w:r>
      <w:r w:rsidRPr="00D80F60">
        <w:rPr>
          <w:sz w:val="28"/>
          <w:szCs w:val="28"/>
        </w:rPr>
        <w:t>.</w:t>
      </w:r>
    </w:p>
    <w:p w:rsidR="00AA27DC" w:rsidRPr="00536F48" w:rsidRDefault="00AA27DC" w:rsidP="00C20A86">
      <w:pPr>
        <w:suppressAutoHyphens/>
        <w:ind w:firstLine="720"/>
        <w:jc w:val="both"/>
        <w:rPr>
          <w:spacing w:val="-1"/>
          <w:sz w:val="28"/>
          <w:szCs w:val="28"/>
        </w:rPr>
      </w:pPr>
      <w:r w:rsidRPr="00D80F60">
        <w:rPr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>
        <w:rPr>
          <w:sz w:val="28"/>
          <w:szCs w:val="28"/>
        </w:rPr>
        <w:t>Отдел.</w:t>
      </w:r>
    </w:p>
    <w:p w:rsidR="00780576" w:rsidRDefault="00780576" w:rsidP="00C20A86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EE2151" w:rsidRPr="00125F62" w:rsidRDefault="00584BE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</w:t>
      </w:r>
      <w:r w:rsidR="00EE2151">
        <w:rPr>
          <w:sz w:val="28"/>
          <w:szCs w:val="28"/>
        </w:rPr>
        <w:t>П</w:t>
      </w:r>
      <w:r w:rsidR="00EE2151" w:rsidRPr="00125F62">
        <w:rPr>
          <w:sz w:val="28"/>
          <w:szCs w:val="28"/>
        </w:rPr>
        <w:t xml:space="preserve">одготовка </w:t>
      </w:r>
      <w:r w:rsidR="00EE2151">
        <w:rPr>
          <w:sz w:val="28"/>
          <w:szCs w:val="28"/>
        </w:rPr>
        <w:t>результата муниципальной услуги</w:t>
      </w:r>
    </w:p>
    <w:p w:rsidR="00AA27DC" w:rsidRDefault="00AA27DC" w:rsidP="00C20A86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B473F4" w:rsidRDefault="00AA27DC" w:rsidP="00C20A86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1</w:t>
      </w:r>
      <w:r>
        <w:rPr>
          <w:sz w:val="28"/>
          <w:szCs w:val="28"/>
        </w:rPr>
        <w:t>.Специалист Отдела</w:t>
      </w:r>
      <w:r w:rsidR="00B473F4">
        <w:rPr>
          <w:sz w:val="28"/>
          <w:szCs w:val="28"/>
        </w:rPr>
        <w:t xml:space="preserve"> осуществляет:</w:t>
      </w:r>
      <w:r w:rsidR="00B473F4">
        <w:rPr>
          <w:sz w:val="28"/>
          <w:szCs w:val="28"/>
        </w:rPr>
        <w:tab/>
      </w:r>
    </w:p>
    <w:p w:rsidR="00B473F4" w:rsidRDefault="00B473F4" w:rsidP="00C20A86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B473F4" w:rsidRDefault="00B473F4" w:rsidP="00C20A86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оформление учетного дела </w:t>
      </w:r>
      <w:r>
        <w:rPr>
          <w:bCs/>
          <w:sz w:val="28"/>
          <w:szCs w:val="28"/>
        </w:rPr>
        <w:t>(комплектация всех документов в отдельную папку);</w:t>
      </w:r>
    </w:p>
    <w:p w:rsidR="00B473F4" w:rsidRDefault="00B473F4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;</w:t>
      </w: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E079F1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цедуры, устанавливаемые настоящим пунктом, осуществляются в течение трех дней </w:t>
      </w:r>
      <w:r w:rsidR="00E079F1">
        <w:rPr>
          <w:bCs/>
          <w:sz w:val="28"/>
          <w:szCs w:val="28"/>
        </w:rPr>
        <w:t>с момента получения ответов на запросы.</w:t>
      </w: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проект решения.</w:t>
      </w: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2</w:t>
      </w:r>
      <w:r>
        <w:rPr>
          <w:sz w:val="28"/>
          <w:szCs w:val="28"/>
        </w:rPr>
        <w:t xml:space="preserve">. Решение о предоставлении разрешения принимается на заседании Комиссии. </w:t>
      </w:r>
    </w:p>
    <w:p w:rsidR="00B473F4" w:rsidRDefault="00B473F4" w:rsidP="00C20A8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ленами Комиссии осуществляется: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ления о выдаче разрешения на перевод жилого (нежилого) помещения в нежилое (жилое) помещение и документов, прилагаемых к заявлению;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дение, при необходимости, осмотра помещения на месте и оформление акта проверки помещения;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готовка решения о возможности предоставления разрешения на перевод жилого (нежилого) помещения в нежилое (жилое) помещение или об отказе в предоставлении такого разрешения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: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течение пяти дней с </w:t>
      </w:r>
      <w:r>
        <w:rPr>
          <w:bCs/>
          <w:sz w:val="28"/>
          <w:szCs w:val="28"/>
        </w:rPr>
        <w:t>момента окончания предыдущей процедуры без проведения осмотра помещения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ечение семи дней с </w:t>
      </w:r>
      <w:r>
        <w:rPr>
          <w:bCs/>
          <w:sz w:val="28"/>
          <w:szCs w:val="28"/>
        </w:rPr>
        <w:t>момента окончания предыдущей процедуры при проведении осмотра помещения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решение о возможности предоставления муниципальной услуги или об отказе в ее предоставлении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</w:t>
      </w:r>
      <w:r w:rsidR="00584BE4">
        <w:rPr>
          <w:sz w:val="28"/>
          <w:szCs w:val="28"/>
        </w:rPr>
        <w:t>3.</w:t>
      </w:r>
      <w:r>
        <w:rPr>
          <w:sz w:val="28"/>
          <w:szCs w:val="28"/>
        </w:rPr>
        <w:t xml:space="preserve"> Секретарь Комиссии оформляет решение</w:t>
      </w:r>
      <w:r w:rsidR="009D6FB5">
        <w:rPr>
          <w:sz w:val="28"/>
          <w:szCs w:val="28"/>
        </w:rPr>
        <w:t xml:space="preserve"> (заключение)</w:t>
      </w:r>
      <w:r>
        <w:rPr>
          <w:sz w:val="28"/>
          <w:szCs w:val="28"/>
        </w:rPr>
        <w:t xml:space="preserve"> Комиссии в форме </w:t>
      </w:r>
      <w:r w:rsidR="0009743D">
        <w:rPr>
          <w:sz w:val="28"/>
          <w:szCs w:val="28"/>
        </w:rPr>
        <w:t>протокола</w:t>
      </w:r>
      <w:r>
        <w:rPr>
          <w:sz w:val="28"/>
          <w:szCs w:val="28"/>
        </w:rPr>
        <w:t xml:space="preserve"> и передает на подпись членам Комиссии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ы: </w:t>
      </w:r>
      <w:r w:rsidR="009D6FB5">
        <w:rPr>
          <w:sz w:val="28"/>
          <w:szCs w:val="28"/>
        </w:rPr>
        <w:t>протокол заседания Комиссии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4</w:t>
      </w:r>
      <w:r>
        <w:rPr>
          <w:sz w:val="28"/>
          <w:szCs w:val="28"/>
        </w:rPr>
        <w:t xml:space="preserve">. Члены Комиссии подписывают </w:t>
      </w:r>
      <w:r w:rsidR="0009743D">
        <w:rPr>
          <w:sz w:val="28"/>
          <w:szCs w:val="28"/>
        </w:rPr>
        <w:t>протокол</w:t>
      </w:r>
      <w:r>
        <w:rPr>
          <w:sz w:val="28"/>
          <w:szCs w:val="28"/>
        </w:rPr>
        <w:t xml:space="preserve"> и направляют секретарю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ы: </w:t>
      </w:r>
      <w:r w:rsidR="0009743D">
        <w:rPr>
          <w:sz w:val="28"/>
          <w:szCs w:val="28"/>
        </w:rPr>
        <w:t>протокол</w:t>
      </w:r>
      <w:r>
        <w:rPr>
          <w:sz w:val="28"/>
          <w:szCs w:val="28"/>
        </w:rPr>
        <w:t>, подписанн</w:t>
      </w:r>
      <w:r w:rsidR="0009743D">
        <w:rPr>
          <w:sz w:val="28"/>
          <w:szCs w:val="28"/>
        </w:rPr>
        <w:t>ый</w:t>
      </w:r>
      <w:r>
        <w:rPr>
          <w:sz w:val="28"/>
          <w:szCs w:val="28"/>
        </w:rPr>
        <w:t xml:space="preserve"> членами комиссии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 Секретарь Комиссии направляет подписанн</w:t>
      </w:r>
      <w:r w:rsidR="0009743D">
        <w:rPr>
          <w:sz w:val="28"/>
          <w:szCs w:val="28"/>
        </w:rPr>
        <w:t>ыйпротокол</w:t>
      </w:r>
      <w:r>
        <w:rPr>
          <w:sz w:val="28"/>
          <w:szCs w:val="28"/>
        </w:rPr>
        <w:t xml:space="preserve"> на утверждение председателю Комиссии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ы: </w:t>
      </w:r>
      <w:r w:rsidR="0009743D">
        <w:rPr>
          <w:sz w:val="28"/>
          <w:szCs w:val="28"/>
        </w:rPr>
        <w:t>протокол</w:t>
      </w:r>
      <w:r>
        <w:rPr>
          <w:sz w:val="28"/>
          <w:szCs w:val="28"/>
        </w:rPr>
        <w:t>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6</w:t>
      </w:r>
      <w:r>
        <w:rPr>
          <w:sz w:val="28"/>
          <w:szCs w:val="28"/>
        </w:rPr>
        <w:t xml:space="preserve">. Председатель Комиссии утверждает </w:t>
      </w:r>
      <w:r w:rsidR="0009743D">
        <w:rPr>
          <w:sz w:val="28"/>
          <w:szCs w:val="28"/>
        </w:rPr>
        <w:t>протокол</w:t>
      </w:r>
      <w:r>
        <w:rPr>
          <w:sz w:val="28"/>
          <w:szCs w:val="28"/>
        </w:rPr>
        <w:t xml:space="preserve"> и передает секретарю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утвержденн</w:t>
      </w:r>
      <w:r w:rsidR="0009743D">
        <w:rPr>
          <w:sz w:val="28"/>
          <w:szCs w:val="28"/>
        </w:rPr>
        <w:t>ыйпротокол</w:t>
      </w:r>
      <w:r>
        <w:rPr>
          <w:sz w:val="28"/>
          <w:szCs w:val="28"/>
        </w:rPr>
        <w:t>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84BE4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7.</w:t>
      </w:r>
      <w:r>
        <w:rPr>
          <w:sz w:val="28"/>
          <w:szCs w:val="28"/>
        </w:rPr>
        <w:t xml:space="preserve"> Секретарь Комиссии передает утвержденн</w:t>
      </w:r>
      <w:r w:rsidR="0009743D">
        <w:rPr>
          <w:sz w:val="28"/>
          <w:szCs w:val="28"/>
        </w:rPr>
        <w:t>ыйпротокол</w:t>
      </w:r>
      <w:r>
        <w:rPr>
          <w:sz w:val="28"/>
          <w:szCs w:val="28"/>
        </w:rPr>
        <w:t xml:space="preserve"> в Отдел.</w:t>
      </w:r>
    </w:p>
    <w:p w:rsidR="00584BE4" w:rsidRDefault="00584BE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подпунктами 3.5.6, 3.5.7, осуществляются в течение одного дня с момента окончания процедуры, предусмотренной подпунктом 3.5.5.</w:t>
      </w:r>
    </w:p>
    <w:p w:rsidR="00584BE4" w:rsidRDefault="00584BE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ереданн</w:t>
      </w:r>
      <w:r w:rsidR="0009743D">
        <w:rPr>
          <w:sz w:val="28"/>
          <w:szCs w:val="28"/>
        </w:rPr>
        <w:t>ый</w:t>
      </w:r>
      <w:r>
        <w:rPr>
          <w:sz w:val="28"/>
          <w:szCs w:val="28"/>
        </w:rPr>
        <w:t xml:space="preserve"> в Отдел </w:t>
      </w:r>
      <w:r w:rsidR="0009743D">
        <w:rPr>
          <w:sz w:val="28"/>
          <w:szCs w:val="28"/>
        </w:rPr>
        <w:t>протокол</w:t>
      </w:r>
      <w:r>
        <w:rPr>
          <w:sz w:val="28"/>
          <w:szCs w:val="28"/>
        </w:rPr>
        <w:t>.</w:t>
      </w:r>
    </w:p>
    <w:p w:rsidR="0009743D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EE2151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EE2151">
        <w:rPr>
          <w:sz w:val="28"/>
          <w:szCs w:val="28"/>
        </w:rPr>
        <w:t>8</w:t>
      </w:r>
      <w:r>
        <w:rPr>
          <w:sz w:val="28"/>
          <w:szCs w:val="28"/>
        </w:rPr>
        <w:t xml:space="preserve">. Специалист Отдела на основании </w:t>
      </w:r>
      <w:r w:rsidR="0009743D">
        <w:rPr>
          <w:sz w:val="28"/>
          <w:szCs w:val="28"/>
        </w:rPr>
        <w:t>протокола:</w:t>
      </w:r>
    </w:p>
    <w:p w:rsidR="0009743D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отовит проект постановления о переводе жилого (нежилого) помещения в нежилое (жилое) помещение или об отказе в переводе</w:t>
      </w:r>
      <w:r w:rsidR="0009743D">
        <w:rPr>
          <w:sz w:val="28"/>
          <w:szCs w:val="28"/>
        </w:rPr>
        <w:t>;</w:t>
      </w:r>
    </w:p>
    <w:p w:rsidR="0009743D" w:rsidRPr="00125F62" w:rsidRDefault="0009743D" w:rsidP="000974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равляет </w:t>
      </w:r>
      <w:r w:rsidR="0009743D">
        <w:rPr>
          <w:sz w:val="28"/>
          <w:szCs w:val="28"/>
        </w:rPr>
        <w:t xml:space="preserve">проект документа на подпись </w:t>
      </w:r>
      <w:r>
        <w:rPr>
          <w:sz w:val="28"/>
          <w:szCs w:val="28"/>
        </w:rPr>
        <w:t xml:space="preserve">руководителю </w:t>
      </w:r>
      <w:r w:rsidR="00903A2F">
        <w:rPr>
          <w:sz w:val="28"/>
          <w:szCs w:val="28"/>
        </w:rPr>
        <w:t>Исполкома</w:t>
      </w:r>
      <w:r>
        <w:rPr>
          <w:sz w:val="28"/>
          <w:szCs w:val="28"/>
        </w:rPr>
        <w:t>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оект постановления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EE2151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EE2151">
        <w:rPr>
          <w:sz w:val="28"/>
          <w:szCs w:val="28"/>
        </w:rPr>
        <w:t>9.</w:t>
      </w:r>
      <w:r>
        <w:rPr>
          <w:sz w:val="28"/>
          <w:szCs w:val="28"/>
        </w:rPr>
        <w:t xml:space="preserve"> Руководитель </w:t>
      </w:r>
      <w:r w:rsidR="00584BE4">
        <w:rPr>
          <w:sz w:val="28"/>
          <w:szCs w:val="28"/>
        </w:rPr>
        <w:t>исполкома</w:t>
      </w:r>
      <w:r>
        <w:rPr>
          <w:sz w:val="28"/>
          <w:szCs w:val="28"/>
        </w:rPr>
        <w:t xml:space="preserve"> утверждает проект постановления и передает в Отдел.</w:t>
      </w:r>
    </w:p>
    <w:p w:rsidR="00B473F4" w:rsidRDefault="00B473F4" w:rsidP="0055486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утвержденное постановление.</w:t>
      </w:r>
    </w:p>
    <w:p w:rsidR="00EE2151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 Выдача заявителю результата муниципальной услуги </w:t>
      </w:r>
    </w:p>
    <w:p w:rsidR="00EE2151" w:rsidRDefault="00EE2151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.</w:t>
      </w:r>
      <w:r w:rsidR="00584BE4">
        <w:rPr>
          <w:sz w:val="28"/>
          <w:szCs w:val="28"/>
        </w:rPr>
        <w:t>6</w:t>
      </w:r>
      <w:r>
        <w:rPr>
          <w:sz w:val="28"/>
          <w:szCs w:val="28"/>
        </w:rPr>
        <w:t>.</w:t>
      </w:r>
      <w:r w:rsidR="00584BE4">
        <w:rPr>
          <w:sz w:val="28"/>
          <w:szCs w:val="28"/>
        </w:rPr>
        <w:t>3</w:t>
      </w:r>
      <w:r>
        <w:rPr>
          <w:sz w:val="28"/>
          <w:szCs w:val="28"/>
        </w:rPr>
        <w:t xml:space="preserve">. Специалист Отдела регистрирует постановление и выдает заявителю уведомление </w:t>
      </w:r>
      <w:r>
        <w:rPr>
          <w:sz w:val="28"/>
        </w:rPr>
        <w:t>о переводе жилого (нежилого) помещения в нежилое (жилое) помещение или об отказе в переводе с указанием причин отказа.</w:t>
      </w:r>
    </w:p>
    <w:p w:rsidR="009220B6" w:rsidRPr="006A3488" w:rsidRDefault="009220B6" w:rsidP="009220B6">
      <w:pPr>
        <w:suppressAutoHyphens/>
        <w:ind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Процедуры, устанавливаемые настоящим пунктом, осуществляются:</w:t>
      </w:r>
    </w:p>
    <w:p w:rsidR="009220B6" w:rsidRPr="006A3488" w:rsidRDefault="009220B6" w:rsidP="009220B6">
      <w:pPr>
        <w:suppressAutoHyphens/>
        <w:ind w:firstLine="709"/>
        <w:jc w:val="both"/>
        <w:rPr>
          <w:bCs/>
          <w:sz w:val="28"/>
          <w:szCs w:val="28"/>
        </w:rPr>
      </w:pPr>
      <w:r w:rsidRPr="006A3488">
        <w:rPr>
          <w:sz w:val="28"/>
          <w:szCs w:val="28"/>
        </w:rPr>
        <w:t>выдача уведомления о переводе жилого (нежилого) помещения в нежилое (жилое) помещение - в день прибытия заявителя</w:t>
      </w:r>
      <w:r w:rsidRPr="006A3488">
        <w:rPr>
          <w:bCs/>
          <w:sz w:val="28"/>
          <w:szCs w:val="28"/>
        </w:rPr>
        <w:t>;</w:t>
      </w:r>
    </w:p>
    <w:p w:rsidR="00B473F4" w:rsidRPr="006A3488" w:rsidRDefault="009220B6" w:rsidP="009220B6">
      <w:pPr>
        <w:suppressAutoHyphens/>
        <w:ind w:firstLine="709"/>
        <w:jc w:val="both"/>
        <w:rPr>
          <w:bCs/>
          <w:sz w:val="28"/>
          <w:szCs w:val="28"/>
        </w:rPr>
      </w:pPr>
      <w:r w:rsidRPr="006A3488">
        <w:rPr>
          <w:bCs/>
          <w:sz w:val="28"/>
          <w:szCs w:val="28"/>
        </w:rPr>
        <w:t>направление письма об отказе в предоставления - в день подписания.</w:t>
      </w:r>
    </w:p>
    <w:p w:rsidR="00B473F4" w:rsidRPr="006A3488" w:rsidRDefault="00B473F4" w:rsidP="0055486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3488">
        <w:rPr>
          <w:rFonts w:ascii="Times New Roman" w:hAnsi="Times New Roman" w:cs="Times New Roman"/>
          <w:sz w:val="28"/>
          <w:szCs w:val="28"/>
        </w:rPr>
        <w:t>Результат процедуры: выданное уведомление.</w:t>
      </w:r>
    </w:p>
    <w:p w:rsidR="00B473F4" w:rsidRPr="006A3488" w:rsidRDefault="00B473F4" w:rsidP="00B473F4">
      <w:pPr>
        <w:suppressAutoHyphens/>
        <w:ind w:firstLine="709"/>
        <w:jc w:val="both"/>
        <w:rPr>
          <w:bCs/>
          <w:sz w:val="28"/>
          <w:szCs w:val="28"/>
        </w:rPr>
      </w:pPr>
    </w:p>
    <w:p w:rsidR="00BD7634" w:rsidRPr="006A3488" w:rsidRDefault="00BD7634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3.7. Предоставление муниципальной услуги через МФЦ</w:t>
      </w:r>
    </w:p>
    <w:p w:rsidR="00BD7634" w:rsidRPr="006A3488" w:rsidRDefault="00BD7634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D7634" w:rsidRPr="006A3488" w:rsidRDefault="00BD7634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3.7.1.  Заявитель вправе обратиться для получения муниципальной услуги в МФЦ</w:t>
      </w:r>
      <w:r w:rsidR="00A575C5" w:rsidRPr="006A3488">
        <w:rPr>
          <w:sz w:val="28"/>
          <w:szCs w:val="28"/>
        </w:rPr>
        <w:t>, в удаленное рабочее место МФЦ.</w:t>
      </w:r>
    </w:p>
    <w:p w:rsidR="00BD7634" w:rsidRPr="006A3488" w:rsidRDefault="00BD7634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D7634" w:rsidRPr="006A3488" w:rsidRDefault="00BD7634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E2151" w:rsidRPr="006A3488" w:rsidRDefault="00EE2151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582F16" w:rsidRPr="006A3488">
        <w:rPr>
          <w:rFonts w:ascii="Times New Roman" w:hAnsi="Times New Roman"/>
          <w:sz w:val="28"/>
          <w:szCs w:val="28"/>
        </w:rPr>
        <w:t>Отдела</w:t>
      </w:r>
      <w:r w:rsidRPr="006A3488">
        <w:rPr>
          <w:rFonts w:ascii="Times New Roman" w:hAnsi="Times New Roman"/>
          <w:sz w:val="28"/>
          <w:szCs w:val="28"/>
        </w:rPr>
        <w:t>.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 xml:space="preserve"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</w:t>
      </w:r>
      <w:r w:rsidRPr="006A3488">
        <w:rPr>
          <w:rFonts w:ascii="Times New Roman" w:hAnsi="Times New Roman"/>
          <w:sz w:val="28"/>
          <w:szCs w:val="28"/>
        </w:rPr>
        <w:lastRenderedPageBreak/>
        <w:t>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предоставлении в Отдел оригинала документа, в котором содержится техническая ошибка.</w:t>
      </w:r>
    </w:p>
    <w:p w:rsidR="00546831" w:rsidRPr="006A3488" w:rsidRDefault="0054683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1B6BD1" w:rsidRDefault="001B6BD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A3488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1B6BD1" w:rsidRDefault="001B6BD1" w:rsidP="00C20A86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E2151" w:rsidRDefault="00EE2151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Pr="00196841" w:rsidRDefault="00EE2151" w:rsidP="00C20A86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EE2151" w:rsidRPr="00196841" w:rsidRDefault="00EE2151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Pr="00196841" w:rsidRDefault="00EE2151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E2151" w:rsidRPr="00196841" w:rsidRDefault="00EE2151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E2151" w:rsidRPr="00196841" w:rsidRDefault="00EE2151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по предоставлению муниципальной услуги. Результатом проверки является визирование проектов;</w:t>
      </w:r>
    </w:p>
    <w:p w:rsidR="00EE2151" w:rsidRPr="00196841" w:rsidRDefault="00EE2151" w:rsidP="00C20A8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2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4.4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Руководитель органа местного самоуправления несет ответственность за несвоевременное рассмотрение обращений заявителей.</w:t>
      </w:r>
    </w:p>
    <w:p w:rsidR="00EE2151" w:rsidRPr="0019684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E2151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E2151" w:rsidRDefault="007F20A8" w:rsidP="00EE21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</w:t>
      </w:r>
      <w:r w:rsidR="006A3488" w:rsidRPr="006A3488">
        <w:rPr>
          <w:sz w:val="28"/>
          <w:szCs w:val="28"/>
        </w:rPr>
        <w:t>ством открытости деятельности ОМС</w:t>
      </w:r>
      <w:r w:rsidRPr="006A3488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F20A8" w:rsidRPr="00196841" w:rsidRDefault="007F20A8" w:rsidP="00EE2151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EE2151" w:rsidRDefault="00EE2151" w:rsidP="000A4984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A4984" w:rsidRPr="00196841" w:rsidRDefault="000A4984" w:rsidP="000A4984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EE2151" w:rsidRPr="00196841" w:rsidRDefault="00EE2151" w:rsidP="000A4984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Рес</w:t>
      </w:r>
      <w:r w:rsidR="005B5BC8">
        <w:rPr>
          <w:sz w:val="28"/>
          <w:szCs w:val="28"/>
        </w:rPr>
        <w:t>публики Татарстан, Алексеев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Р</w:t>
      </w:r>
      <w:r w:rsidR="005B5BC8">
        <w:rPr>
          <w:sz w:val="28"/>
          <w:szCs w:val="28"/>
        </w:rPr>
        <w:t xml:space="preserve">еспублики Татарстан, Алексеевского </w:t>
      </w:r>
      <w:r w:rsidRPr="00196841">
        <w:rPr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5B5BC8">
        <w:rPr>
          <w:sz w:val="28"/>
          <w:szCs w:val="28"/>
        </w:rPr>
        <w:t>Республики Татарстан, Алексеев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 w:rsidR="005B5BC8">
        <w:rPr>
          <w:sz w:val="28"/>
          <w:szCs w:val="28"/>
        </w:rPr>
        <w:t>Республики Татарстан, Алексеев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EE2151" w:rsidRPr="00196841" w:rsidRDefault="00EE2151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 xml:space="preserve">отказ Исполкома, должностного лица Исполкома, в исправлении допущенных опечаток и ошибок в выданных в результате предоставления </w:t>
      </w:r>
      <w:r w:rsidRPr="00196841">
        <w:rPr>
          <w:sz w:val="28"/>
          <w:szCs w:val="28"/>
        </w:rPr>
        <w:lastRenderedPageBreak/>
        <w:t>муниципальной услуги документах либо нарушение установленного срока таких исправлений.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 w:rsidR="005B5BC8">
        <w:rPr>
          <w:sz w:val="28"/>
          <w:szCs w:val="28"/>
        </w:rPr>
        <w:t>фициального сайта Алексеевского</w:t>
      </w:r>
      <w:r w:rsidRPr="00196841">
        <w:rPr>
          <w:sz w:val="28"/>
          <w:szCs w:val="28"/>
        </w:rPr>
        <w:t xml:space="preserve"> муниц</w:t>
      </w:r>
      <w:r w:rsidR="002B3EA3">
        <w:rPr>
          <w:sz w:val="28"/>
          <w:szCs w:val="28"/>
        </w:rPr>
        <w:t>ипального района (http://</w:t>
      </w:r>
      <w:r w:rsidR="002B3EA3">
        <w:rPr>
          <w:sz w:val="28"/>
          <w:szCs w:val="28"/>
          <w:lang w:val="en-US"/>
        </w:rPr>
        <w:t>a</w:t>
      </w:r>
      <w:r w:rsidR="005B5BC8">
        <w:rPr>
          <w:sz w:val="28"/>
          <w:szCs w:val="28"/>
          <w:lang w:val="en-US"/>
        </w:rPr>
        <w:t>lekseevskiy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</w:t>
      </w:r>
      <w:r w:rsidR="002B3EA3">
        <w:rPr>
          <w:sz w:val="28"/>
          <w:szCs w:val="28"/>
          <w:lang w:val="en-US"/>
        </w:rPr>
        <w:t>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3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E2151" w:rsidRPr="00196841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2) отказывает в удовлетворении жалобы.</w:t>
      </w:r>
    </w:p>
    <w:p w:rsidR="005A192B" w:rsidRPr="006A3488" w:rsidRDefault="005A192B" w:rsidP="005A192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C5C7D" w:rsidRPr="006A3488" w:rsidRDefault="005A192B" w:rsidP="005A192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00421" w:rsidRPr="006A3488" w:rsidRDefault="00C00421" w:rsidP="00B473F4"/>
    <w:p w:rsidR="00B473F4" w:rsidRPr="006A3488" w:rsidRDefault="00B473F4" w:rsidP="00B473F4">
      <w:pPr>
        <w:rPr>
          <w:sz w:val="28"/>
          <w:szCs w:val="28"/>
        </w:rPr>
        <w:sectPr w:rsidR="00B473F4" w:rsidRPr="006A3488">
          <w:pgSz w:w="11907" w:h="16840"/>
          <w:pgMar w:top="1134" w:right="567" w:bottom="1134" w:left="1134" w:header="720" w:footer="720" w:gutter="0"/>
          <w:cols w:space="720"/>
        </w:sectPr>
      </w:pPr>
    </w:p>
    <w:p w:rsidR="00B473F4" w:rsidRPr="006A3488" w:rsidRDefault="00B473F4" w:rsidP="0008522A">
      <w:pPr>
        <w:jc w:val="right"/>
        <w:rPr>
          <w:color w:val="000000"/>
          <w:spacing w:val="-6"/>
          <w:sz w:val="28"/>
          <w:szCs w:val="28"/>
        </w:rPr>
      </w:pPr>
      <w:r w:rsidRPr="006A3488">
        <w:rPr>
          <w:color w:val="000000"/>
          <w:spacing w:val="-6"/>
          <w:sz w:val="28"/>
          <w:szCs w:val="28"/>
        </w:rPr>
        <w:lastRenderedPageBreak/>
        <w:t>Приложение №1</w:t>
      </w:r>
    </w:p>
    <w:p w:rsidR="00B473F4" w:rsidRPr="006A3488" w:rsidRDefault="00B473F4" w:rsidP="00B473F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473F4" w:rsidRPr="006A3488" w:rsidRDefault="00B473F4" w:rsidP="00B473F4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B27B35" w:rsidRPr="006A3488" w:rsidRDefault="00B27B35" w:rsidP="00B27B35">
      <w:pPr>
        <w:ind w:left="5103"/>
      </w:pPr>
      <w:r w:rsidRPr="006A3488">
        <w:t xml:space="preserve">В  </w:t>
      </w:r>
    </w:p>
    <w:p w:rsidR="00B27B35" w:rsidRPr="006A3488" w:rsidRDefault="00B27B35" w:rsidP="00B27B35">
      <w:pPr>
        <w:pBdr>
          <w:top w:val="single" w:sz="4" w:space="1" w:color="auto"/>
        </w:pBdr>
        <w:ind w:left="5387"/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(наименование органа местного самоуправления</w:t>
      </w:r>
    </w:p>
    <w:p w:rsidR="00B27B35" w:rsidRPr="006A3488" w:rsidRDefault="00B27B35" w:rsidP="00B27B35">
      <w:pPr>
        <w:ind w:left="5103"/>
      </w:pPr>
    </w:p>
    <w:p w:rsidR="00B27B35" w:rsidRPr="006A3488" w:rsidRDefault="00B27B35" w:rsidP="00B27B35">
      <w:pPr>
        <w:pBdr>
          <w:top w:val="single" w:sz="4" w:space="1" w:color="auto"/>
        </w:pBdr>
        <w:ind w:left="5103"/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муниципального образования)</w:t>
      </w:r>
    </w:p>
    <w:p w:rsidR="00B27B35" w:rsidRPr="006A3488" w:rsidRDefault="00B27B35" w:rsidP="00B27B35">
      <w:pPr>
        <w:jc w:val="center"/>
        <w:rPr>
          <w:sz w:val="26"/>
          <w:szCs w:val="26"/>
        </w:rPr>
      </w:pPr>
      <w:r w:rsidRPr="006A3488">
        <w:rPr>
          <w:caps/>
          <w:sz w:val="26"/>
          <w:szCs w:val="26"/>
        </w:rPr>
        <w:t>Заявление</w:t>
      </w:r>
      <w:r w:rsidRPr="006A3488">
        <w:rPr>
          <w:sz w:val="26"/>
          <w:szCs w:val="26"/>
        </w:rPr>
        <w:br/>
        <w:t>о переводе из жилого помещения в нежилое, из нежилого в жилое</w:t>
      </w:r>
    </w:p>
    <w:p w:rsidR="00B27B35" w:rsidRPr="006A3488" w:rsidRDefault="00B27B35" w:rsidP="00B27B35">
      <w:r w:rsidRPr="006A3488">
        <w:t xml:space="preserve">от  </w:t>
      </w:r>
    </w:p>
    <w:p w:rsidR="00B27B35" w:rsidRPr="006A3488" w:rsidRDefault="00B27B35" w:rsidP="00B27B35">
      <w:pPr>
        <w:pBdr>
          <w:top w:val="single" w:sz="4" w:space="1" w:color="auto"/>
        </w:pBdr>
        <w:ind w:left="340"/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(указывается наниматель, либо арендатор, либо собственник жилого помещения, либо собственники</w:t>
      </w:r>
    </w:p>
    <w:p w:rsidR="00B27B35" w:rsidRPr="006A3488" w:rsidRDefault="00B27B35" w:rsidP="00B27B35">
      <w:pPr>
        <w:rPr>
          <w:sz w:val="20"/>
          <w:szCs w:val="20"/>
        </w:rPr>
      </w:pPr>
    </w:p>
    <w:p w:rsidR="00B27B35" w:rsidRPr="006A3488" w:rsidRDefault="00B27B35" w:rsidP="00B27B35">
      <w:pPr>
        <w:pBdr>
          <w:top w:val="single" w:sz="4" w:space="1" w:color="auto"/>
        </w:pBdr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жилого помещения, находящегося в общей собственности двух и более лиц, в случае, если ни один</w:t>
      </w: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из собственников либо иных лиц не уполномочен в установленном порядке представлять их интересы)</w:t>
      </w: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rPr>
          <w:sz w:val="2"/>
          <w:szCs w:val="2"/>
        </w:rPr>
      </w:pP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rPr>
          <w:sz w:val="2"/>
          <w:szCs w:val="2"/>
        </w:rPr>
      </w:pP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rPr>
          <w:sz w:val="2"/>
          <w:szCs w:val="2"/>
        </w:rPr>
      </w:pP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rPr>
          <w:sz w:val="2"/>
          <w:szCs w:val="2"/>
        </w:rPr>
      </w:pP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rPr>
          <w:sz w:val="2"/>
          <w:szCs w:val="2"/>
        </w:rPr>
      </w:pP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rPr>
          <w:sz w:val="2"/>
          <w:szCs w:val="2"/>
        </w:rPr>
      </w:pP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rPr>
          <w:sz w:val="2"/>
          <w:szCs w:val="2"/>
        </w:rPr>
      </w:pPr>
    </w:p>
    <w:p w:rsidR="00B27B35" w:rsidRPr="006A3488" w:rsidRDefault="00B27B35" w:rsidP="00B27B35">
      <w:pPr>
        <w:ind w:left="1276" w:hanging="1276"/>
        <w:jc w:val="both"/>
        <w:rPr>
          <w:sz w:val="20"/>
          <w:szCs w:val="20"/>
        </w:rPr>
      </w:pPr>
      <w:r w:rsidRPr="006A3488">
        <w:rPr>
          <w:sz w:val="20"/>
          <w:szCs w:val="20"/>
          <w:u w:val="single"/>
        </w:rPr>
        <w:t>Примечание.</w:t>
      </w:r>
      <w:r w:rsidRPr="006A3488">
        <w:rPr>
          <w:sz w:val="20"/>
          <w:szCs w:val="20"/>
        </w:rPr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B27B35" w:rsidRPr="006A3488" w:rsidRDefault="00B27B35" w:rsidP="00B27B35">
      <w:pPr>
        <w:ind w:left="1276"/>
        <w:jc w:val="both"/>
        <w:rPr>
          <w:sz w:val="20"/>
          <w:szCs w:val="20"/>
        </w:rPr>
      </w:pPr>
      <w:r w:rsidRPr="006A3488">
        <w:rPr>
          <w:sz w:val="20"/>
          <w:szCs w:val="20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B27B35" w:rsidRPr="006A3488" w:rsidRDefault="00B27B35" w:rsidP="00B27B35">
      <w:r w:rsidRPr="006A3488">
        <w:t xml:space="preserve">Место нахождения жилого помещения:  </w:t>
      </w:r>
    </w:p>
    <w:p w:rsidR="00B27B35" w:rsidRPr="006A3488" w:rsidRDefault="00B27B35" w:rsidP="00B27B35">
      <w:pPr>
        <w:pBdr>
          <w:top w:val="single" w:sz="4" w:space="1" w:color="auto"/>
        </w:pBdr>
        <w:ind w:left="4139"/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(указывается полный адрес: субъект Российской Федерации,</w:t>
      </w: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муниципальное образование, поселение, улица, дом, корпус, строение,</w:t>
      </w: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квартира (комната), подъезд, этаж)</w:t>
      </w:r>
    </w:p>
    <w:p w:rsidR="00B27B35" w:rsidRPr="006A3488" w:rsidRDefault="00B27B35" w:rsidP="00B27B35">
      <w:pPr>
        <w:pBdr>
          <w:top w:val="single" w:sz="4" w:space="1" w:color="auto"/>
        </w:pBdr>
      </w:pPr>
      <w:r w:rsidRPr="006A3488">
        <w:t xml:space="preserve">Собственник(и) жилого помещения:  </w:t>
      </w:r>
    </w:p>
    <w:p w:rsidR="00B27B35" w:rsidRPr="006A3488" w:rsidRDefault="00B27B35" w:rsidP="00B27B35">
      <w:pPr>
        <w:pBdr>
          <w:top w:val="single" w:sz="4" w:space="1" w:color="auto"/>
        </w:pBdr>
        <w:ind w:left="3828"/>
        <w:rPr>
          <w:sz w:val="2"/>
          <w:szCs w:val="2"/>
        </w:rPr>
      </w:pP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rPr>
          <w:sz w:val="2"/>
          <w:szCs w:val="2"/>
        </w:rPr>
      </w:pPr>
    </w:p>
    <w:p w:rsidR="00B27B35" w:rsidRPr="006A3488" w:rsidRDefault="00B27B35" w:rsidP="00B27B35"/>
    <w:p w:rsidR="00B27B35" w:rsidRPr="006A3488" w:rsidRDefault="00B27B35" w:rsidP="00B27B35">
      <w:pPr>
        <w:pBdr>
          <w:top w:val="single" w:sz="4" w:space="1" w:color="auto"/>
        </w:pBdr>
        <w:rPr>
          <w:sz w:val="2"/>
          <w:szCs w:val="2"/>
        </w:rPr>
      </w:pPr>
    </w:p>
    <w:p w:rsidR="00B27B35" w:rsidRPr="006A3488" w:rsidRDefault="00B27B35" w:rsidP="00B27B35">
      <w:pPr>
        <w:ind w:firstLine="567"/>
      </w:pPr>
      <w:r w:rsidRPr="006A3488">
        <w:t xml:space="preserve">Прошу разрешить  </w:t>
      </w:r>
    </w:p>
    <w:p w:rsidR="00B27B35" w:rsidRPr="006A3488" w:rsidRDefault="00B27B35" w:rsidP="00B27B35">
      <w:pPr>
        <w:pBdr>
          <w:top w:val="single" w:sz="4" w:space="1" w:color="auto"/>
        </w:pBdr>
        <w:ind w:left="2552"/>
        <w:rPr>
          <w:sz w:val="20"/>
          <w:szCs w:val="20"/>
        </w:rPr>
      </w:pPr>
      <w:r w:rsidRPr="006A3488">
        <w:rPr>
          <w:sz w:val="20"/>
          <w:szCs w:val="20"/>
        </w:rPr>
        <w:t>(перевод из жилого помещения в нежилое, из нежилого в жилое – нужное указать)</w:t>
      </w:r>
    </w:p>
    <w:p w:rsidR="00B27B35" w:rsidRPr="006A3488" w:rsidRDefault="00B27B35" w:rsidP="00B27B35">
      <w:r w:rsidRPr="006A3488">
        <w:t xml:space="preserve">жилого помещения, занимаемого на основании  </w:t>
      </w:r>
    </w:p>
    <w:p w:rsidR="00B27B35" w:rsidRPr="006A3488" w:rsidRDefault="00B27B35" w:rsidP="00B27B35">
      <w:pPr>
        <w:pBdr>
          <w:top w:val="single" w:sz="4" w:space="1" w:color="auto"/>
        </w:pBdr>
        <w:ind w:left="4962"/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(права собственности, договора найма,</w:t>
      </w:r>
    </w:p>
    <w:p w:rsidR="00B27B35" w:rsidRPr="006A3488" w:rsidRDefault="00B27B35" w:rsidP="00B27B35">
      <w:pPr>
        <w:tabs>
          <w:tab w:val="left" w:pos="9837"/>
        </w:tabs>
      </w:pPr>
      <w:r w:rsidRPr="006A3488">
        <w:tab/>
        <w:t>,</w:t>
      </w:r>
    </w:p>
    <w:p w:rsidR="00B27B35" w:rsidRPr="006A3488" w:rsidRDefault="00B27B35" w:rsidP="00B27B35">
      <w:pPr>
        <w:pBdr>
          <w:top w:val="single" w:sz="4" w:space="1" w:color="auto"/>
        </w:pBdr>
        <w:ind w:right="113"/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договора аренды – нужное указать)</w:t>
      </w:r>
    </w:p>
    <w:p w:rsidR="00B27B35" w:rsidRPr="006A3488" w:rsidRDefault="00B27B35" w:rsidP="00B27B35"/>
    <w:p w:rsidR="00B27B35" w:rsidRPr="006A3488" w:rsidRDefault="00B27B35" w:rsidP="00B27B35">
      <w:pPr>
        <w:jc w:val="both"/>
      </w:pPr>
      <w:r w:rsidRPr="006A3488">
        <w:t>К заявлению прилагаются следующие отсканированные документы:</w:t>
      </w:r>
    </w:p>
    <w:p w:rsidR="00B27B35" w:rsidRPr="006A3488" w:rsidRDefault="00B27B35" w:rsidP="00B27B35">
      <w:pPr>
        <w:jc w:val="both"/>
      </w:pPr>
      <w:r w:rsidRPr="006A3488">
        <w:t>1) Документы, удостоверяющие личность;</w:t>
      </w:r>
    </w:p>
    <w:p w:rsidR="00B27B35" w:rsidRPr="006A3488" w:rsidRDefault="00B27B35" w:rsidP="00B27B35">
      <w:pPr>
        <w:jc w:val="both"/>
      </w:pPr>
      <w:r w:rsidRPr="006A3488">
        <w:t>2) Документ, подтверждающий полномочия представителя (если от имени заявителя действует представитель);</w:t>
      </w:r>
    </w:p>
    <w:p w:rsidR="00B27B35" w:rsidRPr="006A3488" w:rsidRDefault="00B27B35" w:rsidP="00B27B35">
      <w:pPr>
        <w:jc w:val="both"/>
      </w:pPr>
      <w:r w:rsidRPr="006A3488">
        <w:t>3) Правоустанавливающие документы на переводимое помещение (подлинники или засвидетельствованные в нотариальном порядке копии), если помещение не зарегистрировано в Едином государственном реестре прав на недвижимое имущество и сделок с ним.</w:t>
      </w:r>
    </w:p>
    <w:p w:rsidR="00B27B35" w:rsidRPr="006A3488" w:rsidRDefault="00B27B35" w:rsidP="00B27B35">
      <w:pPr>
        <w:jc w:val="both"/>
      </w:pPr>
      <w:r w:rsidRPr="006A3488">
        <w:lastRenderedPageBreak/>
        <w:t>4) 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.</w:t>
      </w:r>
    </w:p>
    <w:p w:rsidR="00B27B35" w:rsidRPr="006A3488" w:rsidRDefault="00B27B35" w:rsidP="00B27B35">
      <w:pPr>
        <w:jc w:val="both"/>
      </w:pPr>
      <w:r w:rsidRPr="006A3488">
        <w:t>5) Решение общего собрания собственников помещений в многоквартирном доме, согласованное с управляющей организацией, ТСЖ (ЖК, ЖСК), 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, что земельный участок передан в порядке, установленном статьей 16 Федерального закона «О введении в действие Жилищного кодекса Российской Федерации» в общую долевую собственность</w:t>
      </w:r>
    </w:p>
    <w:p w:rsidR="00B27B35" w:rsidRPr="006A3488" w:rsidRDefault="00B27B35" w:rsidP="00B27B35">
      <w:pPr>
        <w:pBdr>
          <w:top w:val="single" w:sz="4" w:space="1" w:color="auto"/>
        </w:pBdr>
        <w:ind w:left="340" w:right="8761"/>
        <w:rPr>
          <w:sz w:val="2"/>
          <w:szCs w:val="2"/>
        </w:rPr>
      </w:pPr>
    </w:p>
    <w:p w:rsidR="00B27B35" w:rsidRPr="006A3488" w:rsidRDefault="00B27B35" w:rsidP="00B27B35">
      <w:pPr>
        <w:pBdr>
          <w:top w:val="single" w:sz="4" w:space="1" w:color="auto"/>
        </w:pBdr>
        <w:ind w:left="340" w:right="8761"/>
        <w:rPr>
          <w:sz w:val="2"/>
          <w:szCs w:val="2"/>
        </w:rPr>
      </w:pPr>
    </w:p>
    <w:p w:rsidR="00B27B35" w:rsidRPr="006A3488" w:rsidRDefault="00B27B35" w:rsidP="00B27B35">
      <w:r w:rsidRPr="006A3488">
        <w:t xml:space="preserve">6) иные документы:  </w:t>
      </w:r>
    </w:p>
    <w:p w:rsidR="00B27B35" w:rsidRPr="006A3488" w:rsidRDefault="00B27B35" w:rsidP="00B27B35">
      <w:pPr>
        <w:pBdr>
          <w:top w:val="single" w:sz="4" w:space="1" w:color="auto"/>
        </w:pBdr>
        <w:ind w:left="2127"/>
        <w:jc w:val="center"/>
        <w:rPr>
          <w:sz w:val="20"/>
          <w:szCs w:val="20"/>
        </w:rPr>
      </w:pPr>
      <w:r w:rsidRPr="006A3488">
        <w:rPr>
          <w:sz w:val="20"/>
          <w:szCs w:val="20"/>
        </w:rPr>
        <w:t>(доверенности, выписки из уставов и др.)</w:t>
      </w:r>
    </w:p>
    <w:p w:rsidR="00B27B35" w:rsidRPr="006A3488" w:rsidRDefault="00B27B35" w:rsidP="00B27B35">
      <w:pPr>
        <w:pBdr>
          <w:top w:val="single" w:sz="4" w:space="1" w:color="auto"/>
        </w:pBdr>
        <w:ind w:left="2127"/>
        <w:jc w:val="both"/>
        <w:rPr>
          <w:sz w:val="20"/>
          <w:szCs w:val="20"/>
        </w:rPr>
      </w:pPr>
    </w:p>
    <w:p w:rsidR="00B27B35" w:rsidRPr="006A3488" w:rsidRDefault="00B27B35" w:rsidP="00B27B35">
      <w:r w:rsidRPr="006A3488">
        <w:t>Обязуюсь при запросе предоставить оригиналы отсканированных документов.</w:t>
      </w:r>
    </w:p>
    <w:p w:rsidR="00B27B35" w:rsidRPr="006A3488" w:rsidRDefault="00B27B35" w:rsidP="00B27B35"/>
    <w:p w:rsidR="00B27B35" w:rsidRPr="006A3488" w:rsidRDefault="00B27B35" w:rsidP="00B27B35">
      <w:r w:rsidRPr="006A3488">
        <w:t>Подписи лиц, подавших заявление :</w:t>
      </w:r>
    </w:p>
    <w:tbl>
      <w:tblPr>
        <w:tblW w:w="11651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850"/>
        <w:gridCol w:w="850"/>
        <w:gridCol w:w="1964"/>
        <w:gridCol w:w="283"/>
        <w:gridCol w:w="3140"/>
      </w:tblGrid>
      <w:tr w:rsidR="00B27B35" w:rsidRPr="006A3488" w:rsidTr="00D93AC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</w:p>
        </w:tc>
      </w:tr>
    </w:tbl>
    <w:p w:rsidR="00B27B35" w:rsidRPr="006A3488" w:rsidRDefault="00B27B35" w:rsidP="00B27B35">
      <w:pPr>
        <w:rPr>
          <w:sz w:val="20"/>
          <w:szCs w:val="20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B27B35" w:rsidRPr="006A3488" w:rsidTr="00D93AC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r w:rsidRPr="006A3488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r w:rsidRPr="006A3488"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right"/>
            </w:pPr>
            <w:r w:rsidRPr="006A3488"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ind w:left="57"/>
            </w:pPr>
            <w:r w:rsidRPr="006A3488"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</w:tr>
      <w:tr w:rsidR="00B27B35" w:rsidRPr="006A3488" w:rsidTr="00D93AC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  <w:r w:rsidRPr="006A3488">
              <w:rPr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  <w:r w:rsidRPr="006A3488">
              <w:rPr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  <w:r w:rsidRPr="006A3488">
              <w:rPr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B27B35" w:rsidRPr="006A3488" w:rsidRDefault="00B27B35" w:rsidP="00B27B35"/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B27B35" w:rsidRPr="006A3488" w:rsidTr="00D93AC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r w:rsidRPr="006A3488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r w:rsidRPr="006A3488"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right"/>
            </w:pPr>
            <w:r w:rsidRPr="006A3488"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ind w:left="57"/>
            </w:pPr>
            <w:r w:rsidRPr="006A3488"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</w:tr>
      <w:tr w:rsidR="00B27B35" w:rsidRPr="006A3488" w:rsidTr="00D93AC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  <w:r w:rsidRPr="006A3488">
              <w:rPr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  <w:r w:rsidRPr="006A3488">
              <w:rPr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  <w:r w:rsidRPr="006A3488">
              <w:rPr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B27B35" w:rsidRPr="006A3488" w:rsidRDefault="00B27B35" w:rsidP="00B27B35"/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B27B35" w:rsidRPr="006A3488" w:rsidTr="00D93AC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r w:rsidRPr="006A3488"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r w:rsidRPr="006A3488"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right"/>
            </w:pPr>
            <w:r w:rsidRPr="006A3488"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ind w:left="57"/>
            </w:pPr>
            <w:r w:rsidRPr="006A3488"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</w:pPr>
          </w:p>
        </w:tc>
      </w:tr>
      <w:tr w:rsidR="00B27B35" w:rsidRPr="00B27B35" w:rsidTr="00D93AC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  <w:r w:rsidRPr="006A3488">
              <w:rPr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jc w:val="center"/>
              <w:rPr>
                <w:sz w:val="20"/>
                <w:szCs w:val="20"/>
              </w:rPr>
            </w:pPr>
            <w:r w:rsidRPr="006A3488">
              <w:rPr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6A3488" w:rsidRDefault="00B27B35" w:rsidP="00B27B35">
            <w:pPr>
              <w:rPr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27B35" w:rsidRPr="00B27B35" w:rsidRDefault="00B27B35" w:rsidP="00B27B35">
            <w:pPr>
              <w:jc w:val="center"/>
              <w:rPr>
                <w:sz w:val="20"/>
                <w:szCs w:val="20"/>
              </w:rPr>
            </w:pPr>
            <w:r w:rsidRPr="006A3488">
              <w:rPr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B473F4" w:rsidRDefault="00B473F4" w:rsidP="00B473F4">
      <w:r>
        <w:br w:type="page"/>
      </w:r>
    </w:p>
    <w:p w:rsidR="00B473F4" w:rsidRPr="00481D4A" w:rsidRDefault="00B473F4" w:rsidP="0008522A">
      <w:pPr>
        <w:ind w:left="4962"/>
        <w:jc w:val="right"/>
        <w:rPr>
          <w:color w:val="000000"/>
          <w:spacing w:val="-6"/>
          <w:sz w:val="28"/>
          <w:szCs w:val="28"/>
        </w:rPr>
      </w:pPr>
      <w:r w:rsidRPr="00481D4A"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B473F4" w:rsidRDefault="00B473F4" w:rsidP="00B473F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473F4" w:rsidRDefault="00B473F4" w:rsidP="00B473F4">
      <w:pPr>
        <w:autoSpaceDE w:val="0"/>
        <w:autoSpaceDN w:val="0"/>
        <w:adjustRightInd w:val="0"/>
        <w:jc w:val="right"/>
        <w:rPr>
          <w:i/>
        </w:rPr>
      </w:pPr>
      <w:r>
        <w:rPr>
          <w:i/>
        </w:rPr>
        <w:t>Форма</w:t>
      </w:r>
    </w:p>
    <w:p w:rsidR="00B473F4" w:rsidRDefault="00B473F4" w:rsidP="00B473F4">
      <w:pPr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му 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фамилия, имя, отчество - для граждан;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полное наименование организации - для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юридических лиц)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уда 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очтовый индекс и адрес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явителя согласно заявлению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о переводе)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ВЕДОМЛЕНИЕ</w:t>
      </w: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 переводе (отказе в переводе) жилого (нежилого)</w:t>
      </w: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нежилое (жилое) помещение</w:t>
      </w:r>
    </w:p>
    <w:p w:rsidR="00B473F4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полное наименование органа местного самоуправления,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,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осуществляющего перевод помещения)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аименование городского или сельского поселения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(наименование улицы, площади, проспекта, бульвара, проезда и т.п.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м _________,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    корпус (владение, строение)</w:t>
      </w:r>
      <w:r>
        <w:rPr>
          <w:rFonts w:ascii="Times New Roman" w:hAnsi="Times New Roman" w:cs="Times New Roman"/>
          <w:sz w:val="24"/>
          <w:szCs w:val="24"/>
        </w:rPr>
        <w:t>,  кв. ______,</w:t>
      </w:r>
    </w:p>
    <w:p w:rsidR="00B473F4" w:rsidRDefault="00B473F4" w:rsidP="00B473F4">
      <w:pPr>
        <w:pStyle w:val="ConsPlusNonformat"/>
        <w:ind w:left="141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ненужное зачеркнуть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из жилого (нежилого) в нежилое (жилое)</w:t>
      </w:r>
      <w:r>
        <w:rPr>
          <w:rFonts w:ascii="Times New Roman" w:hAnsi="Times New Roman" w:cs="Times New Roman"/>
          <w:sz w:val="24"/>
          <w:szCs w:val="24"/>
        </w:rPr>
        <w:t>в   целях использования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качестве _____________________________________________________________,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вид использования помещения в соответствии с заявлением о переводе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ИЛ (________________________________________________________________________)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наименование акта, дата его принятия и номер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Помещение на основании приложенных к заявлению документов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) перевести 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жилого (нежилого) в  нежилое (жилое) </w:t>
      </w:r>
      <w:r>
        <w:rPr>
          <w:rFonts w:ascii="Times New Roman" w:hAnsi="Times New Roman" w:cs="Times New Roman"/>
          <w:sz w:val="24"/>
          <w:szCs w:val="24"/>
        </w:rPr>
        <w:t>без предварительных условий;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енужное зачеркнуть)</w:t>
      </w:r>
    </w:p>
    <w:p w:rsidR="00B473F4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перевести из жилого (нежилого) в нежилое (жилое) при условии проведения в установленном порядке следующих видов работ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еречень работ по переустройству (перепланировке) помещения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.</w:t>
      </w:r>
    </w:p>
    <w:p w:rsidR="00B473F4" w:rsidRDefault="00B473F4" w:rsidP="00B473F4">
      <w:pPr>
        <w:pStyle w:val="ConsPlusNonformat"/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ли иных необходимых работ по ремонту, реконструкции, реставрации помещения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Отказать в переводе указанного помещения из жилого(нежилого) в нежилое (жилое) в связи с: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         (основание(я), установленное частью 1 статьи 24 Жилищного кодекса Российской Федерации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________________  _____________________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должность лица подписавшего уведомление)(подпись)      (расшифровка подписи)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___» ____________ 20___ г.</w:t>
      </w: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.П.</w:t>
      </w:r>
    </w:p>
    <w:p w:rsidR="008918D5" w:rsidRDefault="008918D5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8918D5" w:rsidRDefault="008918D5" w:rsidP="00B473F4">
      <w:pPr>
        <w:pStyle w:val="ConsPlusNonformat"/>
        <w:rPr>
          <w:rFonts w:ascii="Times New Roman" w:hAnsi="Times New Roman" w:cs="Times New Roman"/>
          <w:sz w:val="24"/>
          <w:szCs w:val="24"/>
        </w:rPr>
        <w:sectPr w:rsidR="008918D5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463EEA" w:rsidRPr="00481D4A" w:rsidRDefault="00463EEA" w:rsidP="00463EEA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481D4A">
        <w:rPr>
          <w:sz w:val="28"/>
          <w:szCs w:val="28"/>
        </w:rPr>
        <w:lastRenderedPageBreak/>
        <w:t xml:space="preserve">Приложение </w:t>
      </w:r>
      <w:r w:rsidR="005C63DC" w:rsidRPr="00481D4A">
        <w:rPr>
          <w:sz w:val="28"/>
          <w:szCs w:val="28"/>
        </w:rPr>
        <w:t>№</w:t>
      </w:r>
      <w:r w:rsidR="00B75EFE">
        <w:rPr>
          <w:sz w:val="28"/>
          <w:szCs w:val="28"/>
        </w:rPr>
        <w:t>3</w:t>
      </w:r>
    </w:p>
    <w:p w:rsidR="00C20A86" w:rsidRDefault="00463EEA" w:rsidP="00C20A86">
      <w:pPr>
        <w:autoSpaceDE w:val="0"/>
        <w:autoSpaceDN w:val="0"/>
        <w:adjustRightInd w:val="0"/>
        <w:jc w:val="center"/>
        <w:rPr>
          <w:rFonts w:eastAsia="Calibri"/>
          <w:sz w:val="28"/>
          <w:szCs w:val="28"/>
          <w:lang w:eastAsia="en-US"/>
        </w:rPr>
      </w:pPr>
      <w:r w:rsidRPr="00C20A86">
        <w:rPr>
          <w:rFonts w:eastAsia="Calibri"/>
          <w:sz w:val="28"/>
          <w:szCs w:val="28"/>
          <w:lang w:eastAsia="en-US"/>
        </w:rPr>
        <w:t>Блок-схема последовательности действий по</w:t>
      </w:r>
    </w:p>
    <w:p w:rsidR="005C0EE5" w:rsidRDefault="00463EEA" w:rsidP="00C20A86">
      <w:pPr>
        <w:autoSpaceDE w:val="0"/>
        <w:autoSpaceDN w:val="0"/>
        <w:adjustRightInd w:val="0"/>
        <w:jc w:val="center"/>
        <w:rPr>
          <w:rFonts w:eastAsia="Calibri"/>
          <w:lang w:eastAsia="en-US"/>
        </w:rPr>
      </w:pPr>
      <w:r w:rsidRPr="00C20A86">
        <w:rPr>
          <w:rFonts w:eastAsia="Calibri"/>
          <w:sz w:val="28"/>
          <w:szCs w:val="28"/>
          <w:lang w:eastAsia="en-US"/>
        </w:rPr>
        <w:t>предоставлению муниципальной услуги</w:t>
      </w:r>
    </w:p>
    <w:p w:rsidR="00463EEA" w:rsidRDefault="00463EEA" w:rsidP="00B473F4">
      <w:pPr>
        <w:autoSpaceDE w:val="0"/>
        <w:autoSpaceDN w:val="0"/>
        <w:adjustRightInd w:val="0"/>
        <w:jc w:val="both"/>
      </w:pPr>
    </w:p>
    <w:p w:rsidR="0008522A" w:rsidRDefault="00AA6F03" w:rsidP="00B473F4">
      <w:pPr>
        <w:sectPr w:rsidR="0008522A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  <w:r w:rsidRPr="00AA6F03">
        <w:object w:dxaOrig="14093" w:dyaOrig="23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15pt;height:540.3pt" o:ole="">
            <v:imagedata r:id="rId14" o:title=""/>
          </v:shape>
          <o:OLEObject Type="Embed" ProgID="Visio.Drawing.6" ShapeID="_x0000_i1025" DrawAspect="Content" ObjectID="_1523100290" r:id="rId15"/>
        </w:object>
      </w:r>
    </w:p>
    <w:p w:rsidR="00B75EFE" w:rsidRPr="000A4984" w:rsidRDefault="00B75EFE" w:rsidP="00B75EFE">
      <w:pPr>
        <w:autoSpaceDE w:val="0"/>
        <w:ind w:left="5670" w:hanging="150"/>
        <w:jc w:val="right"/>
        <w:rPr>
          <w:sz w:val="28"/>
          <w:szCs w:val="28"/>
        </w:rPr>
      </w:pPr>
      <w:r w:rsidRPr="000A4984">
        <w:rPr>
          <w:sz w:val="28"/>
          <w:szCs w:val="28"/>
        </w:rPr>
        <w:lastRenderedPageBreak/>
        <w:t>Приложение №4</w:t>
      </w:r>
    </w:p>
    <w:p w:rsidR="00B75EFE" w:rsidRPr="00C20A86" w:rsidRDefault="00B75EFE" w:rsidP="00B75EFE">
      <w:pPr>
        <w:autoSpaceDE w:val="0"/>
        <w:ind w:left="5670" w:hanging="150"/>
        <w:jc w:val="right"/>
        <w:rPr>
          <w:sz w:val="28"/>
          <w:szCs w:val="28"/>
          <w:highlight w:val="yellow"/>
        </w:rPr>
      </w:pPr>
    </w:p>
    <w:p w:rsidR="000A4984" w:rsidRDefault="000A4984" w:rsidP="000A4984">
      <w:pPr>
        <w:autoSpaceDE w:val="0"/>
        <w:jc w:val="center"/>
        <w:rPr>
          <w:sz w:val="28"/>
          <w:szCs w:val="28"/>
        </w:rPr>
      </w:pPr>
      <w:r w:rsidRPr="00597584">
        <w:rPr>
          <w:sz w:val="28"/>
          <w:szCs w:val="28"/>
        </w:rPr>
        <w:t>Список удаленных рабочих мест и график приема документов</w:t>
      </w:r>
    </w:p>
    <w:p w:rsidR="000A4984" w:rsidRPr="00597584" w:rsidRDefault="000A4984" w:rsidP="000A4984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04"/>
        <w:gridCol w:w="2595"/>
        <w:gridCol w:w="4139"/>
        <w:gridCol w:w="2233"/>
      </w:tblGrid>
      <w:tr w:rsidR="000A4984" w:rsidRPr="00597584" w:rsidTr="000A498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Pr="0059758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597584">
              <w:rPr>
                <w:sz w:val="28"/>
                <w:szCs w:val="28"/>
              </w:rPr>
              <w:t>№ п/п</w:t>
            </w:r>
          </w:p>
        </w:tc>
        <w:tc>
          <w:tcPr>
            <w:tcW w:w="2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Pr="0059758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597584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4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Pr="00597584" w:rsidRDefault="000A4984" w:rsidP="00601870">
            <w:pPr>
              <w:autoSpaceDE w:val="0"/>
              <w:jc w:val="center"/>
              <w:rPr>
                <w:color w:val="000000"/>
                <w:sz w:val="28"/>
                <w:szCs w:val="28"/>
              </w:rPr>
            </w:pPr>
            <w:r w:rsidRPr="00597584">
              <w:rPr>
                <w:color w:val="000000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Pr="0059758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597584">
              <w:rPr>
                <w:sz w:val="28"/>
                <w:szCs w:val="28"/>
              </w:rPr>
              <w:t>График приема</w:t>
            </w:r>
          </w:p>
          <w:p w:rsidR="000A4984" w:rsidRPr="0059758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597584">
              <w:rPr>
                <w:sz w:val="28"/>
                <w:szCs w:val="28"/>
              </w:rPr>
              <w:t>документов</w:t>
            </w:r>
          </w:p>
        </w:tc>
      </w:tr>
      <w:tr w:rsidR="000A4984" w:rsidRPr="00686A74" w:rsidTr="000A498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Pr="00686A7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>1.</w:t>
            </w:r>
          </w:p>
        </w:tc>
        <w:tc>
          <w:tcPr>
            <w:tcW w:w="2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Default="000A4984" w:rsidP="00601870">
            <w:pPr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 xml:space="preserve">с. Билярск, </w:t>
            </w:r>
          </w:p>
          <w:p w:rsidR="000A4984" w:rsidRPr="00686A74" w:rsidRDefault="000A4984" w:rsidP="00601870">
            <w:pPr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>ул. Калинина, д. 3</w:t>
            </w:r>
          </w:p>
        </w:tc>
        <w:tc>
          <w:tcPr>
            <w:tcW w:w="4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Pr="00686A7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>с. Билярск, с. Шама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Pr="00686A7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>с 8.00 до 17.00 суб. - воскр.  выходные дни</w:t>
            </w:r>
          </w:p>
        </w:tc>
      </w:tr>
      <w:tr w:rsidR="000A4984" w:rsidRPr="00686A74" w:rsidTr="000A498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Pr="00686A7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>2.</w:t>
            </w:r>
          </w:p>
        </w:tc>
        <w:tc>
          <w:tcPr>
            <w:tcW w:w="2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Default="000A4984" w:rsidP="00601870">
            <w:pPr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 xml:space="preserve">с. Мокрые Курнали, </w:t>
            </w:r>
          </w:p>
          <w:p w:rsidR="000A4984" w:rsidRPr="00686A74" w:rsidRDefault="000A4984" w:rsidP="00601870">
            <w:pPr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 xml:space="preserve">ул. Школьная, д. 12 </w:t>
            </w:r>
          </w:p>
        </w:tc>
        <w:tc>
          <w:tcPr>
            <w:tcW w:w="4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 xml:space="preserve">с. Мокрые Курнали, </w:t>
            </w:r>
          </w:p>
          <w:p w:rsidR="000A498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 xml:space="preserve">с. Балахчино, </w:t>
            </w:r>
          </w:p>
          <w:p w:rsidR="000A498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 xml:space="preserve">с. Бутлеровка, д. Городок, </w:t>
            </w:r>
          </w:p>
          <w:p w:rsidR="000A4984" w:rsidRPr="00686A7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>п. Ивановский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4984" w:rsidRPr="00686A74" w:rsidRDefault="000A4984" w:rsidP="00601870">
            <w:pPr>
              <w:autoSpaceDE w:val="0"/>
              <w:jc w:val="center"/>
              <w:rPr>
                <w:sz w:val="28"/>
                <w:szCs w:val="28"/>
              </w:rPr>
            </w:pPr>
            <w:r w:rsidRPr="00686A74">
              <w:rPr>
                <w:sz w:val="28"/>
                <w:szCs w:val="28"/>
              </w:rPr>
              <w:t>с 8.00 до 17.00 суб. - воскр. выходные дни</w:t>
            </w:r>
          </w:p>
        </w:tc>
      </w:tr>
    </w:tbl>
    <w:p w:rsidR="00B75EFE" w:rsidRDefault="00B75EFE" w:rsidP="001B74B6">
      <w:pPr>
        <w:jc w:val="right"/>
        <w:rPr>
          <w:color w:val="000000"/>
          <w:spacing w:val="-6"/>
          <w:sz w:val="28"/>
          <w:szCs w:val="28"/>
        </w:rPr>
        <w:sectPr w:rsidR="00B75EF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46831" w:rsidRPr="006A3488" w:rsidRDefault="00546831" w:rsidP="00546831">
      <w:pPr>
        <w:jc w:val="right"/>
        <w:rPr>
          <w:color w:val="000000"/>
          <w:spacing w:val="-6"/>
          <w:sz w:val="28"/>
          <w:szCs w:val="28"/>
        </w:rPr>
      </w:pPr>
      <w:r w:rsidRPr="006A3488">
        <w:rPr>
          <w:color w:val="000000"/>
          <w:spacing w:val="-6"/>
          <w:sz w:val="28"/>
          <w:szCs w:val="28"/>
        </w:rPr>
        <w:lastRenderedPageBreak/>
        <w:t>Приложение №5</w:t>
      </w:r>
    </w:p>
    <w:p w:rsidR="00546831" w:rsidRPr="006A3488" w:rsidRDefault="00546831" w:rsidP="00546831">
      <w:pPr>
        <w:jc w:val="right"/>
        <w:rPr>
          <w:color w:val="000000"/>
          <w:spacing w:val="-6"/>
          <w:sz w:val="28"/>
          <w:szCs w:val="28"/>
        </w:rPr>
      </w:pPr>
    </w:p>
    <w:p w:rsidR="00DB5AA6" w:rsidRPr="006A3488" w:rsidRDefault="00DB5AA6" w:rsidP="00DB5AA6">
      <w:pPr>
        <w:ind w:left="5812" w:right="-2"/>
        <w:rPr>
          <w:sz w:val="28"/>
          <w:szCs w:val="28"/>
        </w:rPr>
      </w:pPr>
      <w:r w:rsidRPr="006A3488">
        <w:rPr>
          <w:sz w:val="28"/>
          <w:szCs w:val="28"/>
        </w:rPr>
        <w:t xml:space="preserve">Руководителю </w:t>
      </w:r>
    </w:p>
    <w:p w:rsidR="000A4984" w:rsidRDefault="000F2955" w:rsidP="00DB5AA6">
      <w:pPr>
        <w:ind w:left="5812" w:right="-2"/>
        <w:rPr>
          <w:sz w:val="28"/>
          <w:szCs w:val="28"/>
        </w:rPr>
      </w:pPr>
      <w:r w:rsidRPr="006A3488">
        <w:rPr>
          <w:sz w:val="28"/>
          <w:szCs w:val="28"/>
        </w:rPr>
        <w:t>Исполнительного комитета Алексеевского</w:t>
      </w:r>
    </w:p>
    <w:p w:rsidR="00DB5AA6" w:rsidRPr="006A3488" w:rsidRDefault="00DB5AA6" w:rsidP="00DB5AA6">
      <w:pPr>
        <w:ind w:left="5812" w:right="-2"/>
        <w:rPr>
          <w:sz w:val="28"/>
          <w:szCs w:val="28"/>
        </w:rPr>
      </w:pPr>
      <w:r w:rsidRPr="006A3488">
        <w:rPr>
          <w:sz w:val="28"/>
          <w:szCs w:val="28"/>
        </w:rPr>
        <w:t>муниципального района Республики Татарстан</w:t>
      </w:r>
    </w:p>
    <w:p w:rsidR="00DB5AA6" w:rsidRPr="006A3488" w:rsidRDefault="00DB5AA6" w:rsidP="00DB5AA6">
      <w:pPr>
        <w:ind w:left="5812" w:right="-2"/>
        <w:rPr>
          <w:b/>
          <w:sz w:val="28"/>
          <w:szCs w:val="28"/>
        </w:rPr>
      </w:pPr>
      <w:r w:rsidRPr="006A3488">
        <w:rPr>
          <w:sz w:val="28"/>
          <w:szCs w:val="28"/>
        </w:rPr>
        <w:t>От:</w:t>
      </w:r>
      <w:r w:rsidR="000A4984">
        <w:rPr>
          <w:b/>
          <w:sz w:val="28"/>
          <w:szCs w:val="28"/>
        </w:rPr>
        <w:t>_____________________</w:t>
      </w:r>
      <w:r w:rsidRPr="006A3488">
        <w:rPr>
          <w:b/>
          <w:sz w:val="28"/>
          <w:szCs w:val="28"/>
        </w:rPr>
        <w:t>_</w:t>
      </w:r>
    </w:p>
    <w:p w:rsidR="00DB5AA6" w:rsidRPr="006A3488" w:rsidRDefault="00DB5AA6" w:rsidP="00DB5AA6">
      <w:pPr>
        <w:ind w:right="-2" w:firstLine="709"/>
        <w:jc w:val="center"/>
        <w:rPr>
          <w:b/>
          <w:sz w:val="28"/>
          <w:szCs w:val="28"/>
        </w:rPr>
      </w:pPr>
    </w:p>
    <w:p w:rsidR="00DB5AA6" w:rsidRPr="006A3488" w:rsidRDefault="00DB5AA6" w:rsidP="00DB5AA6">
      <w:pPr>
        <w:ind w:right="-2" w:firstLine="709"/>
        <w:jc w:val="center"/>
        <w:rPr>
          <w:b/>
          <w:sz w:val="28"/>
          <w:szCs w:val="28"/>
        </w:rPr>
      </w:pPr>
      <w:r w:rsidRPr="006A3488">
        <w:rPr>
          <w:b/>
          <w:sz w:val="28"/>
          <w:szCs w:val="28"/>
        </w:rPr>
        <w:t>Заявление</w:t>
      </w:r>
    </w:p>
    <w:p w:rsidR="00DB5AA6" w:rsidRPr="006A3488" w:rsidRDefault="00DB5AA6" w:rsidP="00DB5AA6">
      <w:pPr>
        <w:ind w:right="-2" w:firstLine="709"/>
        <w:jc w:val="center"/>
        <w:rPr>
          <w:b/>
          <w:sz w:val="28"/>
          <w:szCs w:val="28"/>
        </w:rPr>
      </w:pPr>
      <w:r w:rsidRPr="006A3488">
        <w:rPr>
          <w:b/>
          <w:sz w:val="28"/>
          <w:szCs w:val="28"/>
        </w:rPr>
        <w:t>об исправлении технической ошибки</w:t>
      </w:r>
    </w:p>
    <w:p w:rsidR="00DB5AA6" w:rsidRPr="006A3488" w:rsidRDefault="00DB5AA6" w:rsidP="00DB5AA6">
      <w:pPr>
        <w:ind w:right="-2" w:firstLine="709"/>
        <w:jc w:val="center"/>
        <w:rPr>
          <w:b/>
          <w:sz w:val="28"/>
          <w:szCs w:val="28"/>
        </w:rPr>
      </w:pPr>
    </w:p>
    <w:p w:rsidR="00DB5AA6" w:rsidRPr="006A3488" w:rsidRDefault="00DB5AA6" w:rsidP="00DB5AA6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6A3488">
        <w:rPr>
          <w:sz w:val="28"/>
          <w:szCs w:val="28"/>
        </w:rPr>
        <w:t>Сообщаю об ошибке, допущенной при оказании муниципальной услуги __</w:t>
      </w:r>
      <w:r w:rsidRPr="006A3488">
        <w:rPr>
          <w:b/>
          <w:sz w:val="28"/>
          <w:szCs w:val="28"/>
        </w:rPr>
        <w:t>____________________________________</w:t>
      </w:r>
      <w:r w:rsidR="00C20A86">
        <w:rPr>
          <w:b/>
          <w:sz w:val="28"/>
          <w:szCs w:val="28"/>
        </w:rPr>
        <w:t>____________________________</w:t>
      </w:r>
    </w:p>
    <w:p w:rsidR="00DB5AA6" w:rsidRPr="006A3488" w:rsidRDefault="00DB5AA6" w:rsidP="00DB5AA6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6A3488">
        <w:t>(наименование услуги)</w:t>
      </w:r>
    </w:p>
    <w:p w:rsidR="00DB5AA6" w:rsidRPr="006A3488" w:rsidRDefault="00DB5AA6" w:rsidP="00DB5AA6">
      <w:pPr>
        <w:spacing w:line="276" w:lineRule="auto"/>
        <w:ind w:right="-2"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Записано:_______________________________________________________________________________________________</w:t>
      </w:r>
      <w:r w:rsidR="00C20A86">
        <w:rPr>
          <w:sz w:val="28"/>
          <w:szCs w:val="28"/>
        </w:rPr>
        <w:t>________________________</w:t>
      </w:r>
    </w:p>
    <w:p w:rsidR="00DB5AA6" w:rsidRPr="006A3488" w:rsidRDefault="00C20A86" w:rsidP="00DB5AA6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</w:t>
      </w:r>
      <w:r w:rsidR="00DB5AA6" w:rsidRPr="006A3488">
        <w:rPr>
          <w:sz w:val="28"/>
          <w:szCs w:val="28"/>
        </w:rPr>
        <w:t>___________________________________</w:t>
      </w:r>
    </w:p>
    <w:p w:rsidR="00DB5AA6" w:rsidRPr="006A3488" w:rsidRDefault="00DB5AA6" w:rsidP="00DB5AA6">
      <w:pPr>
        <w:spacing w:line="276" w:lineRule="auto"/>
        <w:ind w:right="-2"/>
        <w:rPr>
          <w:sz w:val="28"/>
          <w:szCs w:val="28"/>
        </w:rPr>
      </w:pPr>
      <w:r w:rsidRPr="006A3488">
        <w:rPr>
          <w:sz w:val="28"/>
          <w:szCs w:val="28"/>
        </w:rPr>
        <w:t>___________________________</w:t>
      </w:r>
      <w:r w:rsidR="00C20A86">
        <w:rPr>
          <w:sz w:val="28"/>
          <w:szCs w:val="28"/>
        </w:rPr>
        <w:t>_</w:t>
      </w:r>
      <w:r w:rsidRPr="006A3488">
        <w:rPr>
          <w:sz w:val="28"/>
          <w:szCs w:val="28"/>
        </w:rPr>
        <w:t>___________</w:t>
      </w:r>
      <w:r w:rsidR="00C20A86">
        <w:rPr>
          <w:sz w:val="28"/>
          <w:szCs w:val="28"/>
        </w:rPr>
        <w:t>___________________________</w:t>
      </w:r>
    </w:p>
    <w:p w:rsidR="00DB5AA6" w:rsidRPr="006A3488" w:rsidRDefault="00DB5AA6" w:rsidP="00DB5AA6">
      <w:pPr>
        <w:spacing w:line="276" w:lineRule="auto"/>
        <w:ind w:right="-2"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DB5AA6" w:rsidRPr="006A3488" w:rsidRDefault="00DB5AA6" w:rsidP="00DB5AA6">
      <w:pPr>
        <w:spacing w:line="276" w:lineRule="auto"/>
        <w:ind w:right="-2"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Прилагаю следующие документы:</w:t>
      </w:r>
    </w:p>
    <w:p w:rsidR="00DB5AA6" w:rsidRPr="006A3488" w:rsidRDefault="00DB5AA6" w:rsidP="00DB5AA6">
      <w:pPr>
        <w:spacing w:line="276" w:lineRule="auto"/>
        <w:ind w:right="-2"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1.</w:t>
      </w:r>
    </w:p>
    <w:p w:rsidR="00DB5AA6" w:rsidRPr="006A3488" w:rsidRDefault="00DB5AA6" w:rsidP="00DB5AA6">
      <w:pPr>
        <w:spacing w:line="276" w:lineRule="auto"/>
        <w:ind w:right="-2"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2.</w:t>
      </w:r>
    </w:p>
    <w:p w:rsidR="00DB5AA6" w:rsidRPr="006A3488" w:rsidRDefault="00DB5AA6" w:rsidP="00DB5AA6">
      <w:pPr>
        <w:spacing w:line="276" w:lineRule="auto"/>
        <w:ind w:right="-2"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3.</w:t>
      </w:r>
    </w:p>
    <w:p w:rsidR="00DB5AA6" w:rsidRPr="006A3488" w:rsidRDefault="00DB5AA6" w:rsidP="00DB5AA6">
      <w:pPr>
        <w:spacing w:line="276" w:lineRule="auto"/>
        <w:ind w:right="-2"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B5AA6" w:rsidRPr="006A3488" w:rsidRDefault="00DB5AA6" w:rsidP="00DB5AA6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DB5AA6" w:rsidRPr="006A3488" w:rsidRDefault="00DB5AA6" w:rsidP="00DB5AA6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в виде заверенной копии на бумажном носителе почтовым отправлением по адресу: ____________________</w:t>
      </w:r>
      <w:r w:rsidR="00C20A86">
        <w:rPr>
          <w:sz w:val="28"/>
          <w:szCs w:val="28"/>
        </w:rPr>
        <w:t>___</w:t>
      </w:r>
      <w:r w:rsidRPr="006A3488">
        <w:rPr>
          <w:sz w:val="28"/>
          <w:szCs w:val="28"/>
        </w:rPr>
        <w:t>__________________.</w:t>
      </w:r>
    </w:p>
    <w:p w:rsidR="00DB5AA6" w:rsidRPr="006A3488" w:rsidRDefault="00DB5AA6" w:rsidP="00DB5AA6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6A3488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DB5AA6" w:rsidRPr="006A3488" w:rsidRDefault="00DB5AA6" w:rsidP="00DB5AA6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6A3488">
        <w:rPr>
          <w:color w:val="000000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DB5AA6" w:rsidRPr="006A3488" w:rsidRDefault="00DB5AA6" w:rsidP="00DB5AA6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6A3488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DB5AA6" w:rsidRPr="006A3488" w:rsidRDefault="00DB5AA6" w:rsidP="00DB5AA6">
      <w:pPr>
        <w:spacing w:line="276" w:lineRule="auto"/>
        <w:jc w:val="center"/>
        <w:rPr>
          <w:sz w:val="28"/>
          <w:szCs w:val="28"/>
        </w:rPr>
      </w:pPr>
    </w:p>
    <w:p w:rsidR="00DB5AA6" w:rsidRPr="006A3488" w:rsidRDefault="00DB5AA6" w:rsidP="00DB5AA6">
      <w:pPr>
        <w:spacing w:line="276" w:lineRule="auto"/>
        <w:jc w:val="both"/>
        <w:rPr>
          <w:sz w:val="28"/>
          <w:szCs w:val="28"/>
        </w:rPr>
      </w:pPr>
      <w:r w:rsidRPr="006A3488">
        <w:rPr>
          <w:sz w:val="28"/>
          <w:szCs w:val="28"/>
        </w:rPr>
        <w:t>______________</w:t>
      </w:r>
      <w:r w:rsidRPr="006A3488">
        <w:rPr>
          <w:sz w:val="28"/>
          <w:szCs w:val="28"/>
        </w:rPr>
        <w:tab/>
      </w:r>
      <w:r w:rsidRPr="006A3488">
        <w:rPr>
          <w:sz w:val="28"/>
          <w:szCs w:val="28"/>
        </w:rPr>
        <w:tab/>
      </w:r>
      <w:r w:rsidRPr="006A3488">
        <w:rPr>
          <w:sz w:val="28"/>
          <w:szCs w:val="28"/>
        </w:rPr>
        <w:tab/>
      </w:r>
      <w:r w:rsidRPr="006A3488">
        <w:rPr>
          <w:sz w:val="28"/>
          <w:szCs w:val="28"/>
        </w:rPr>
        <w:tab/>
        <w:t>_________________ ( ________________)</w:t>
      </w:r>
    </w:p>
    <w:p w:rsidR="00DB5AA6" w:rsidRDefault="00DB5AA6" w:rsidP="00DB5AA6">
      <w:pPr>
        <w:spacing w:line="276" w:lineRule="auto"/>
        <w:jc w:val="both"/>
        <w:rPr>
          <w:sz w:val="28"/>
          <w:szCs w:val="28"/>
        </w:rPr>
      </w:pPr>
      <w:r w:rsidRPr="006A3488">
        <w:rPr>
          <w:sz w:val="28"/>
          <w:szCs w:val="28"/>
        </w:rPr>
        <w:tab/>
        <w:t>(дата)</w:t>
      </w:r>
      <w:r w:rsidRPr="006A3488">
        <w:rPr>
          <w:sz w:val="28"/>
          <w:szCs w:val="28"/>
        </w:rPr>
        <w:tab/>
      </w:r>
      <w:r w:rsidRPr="006A3488">
        <w:rPr>
          <w:sz w:val="28"/>
          <w:szCs w:val="28"/>
        </w:rPr>
        <w:tab/>
      </w:r>
      <w:r w:rsidRPr="006A3488">
        <w:rPr>
          <w:sz w:val="28"/>
          <w:szCs w:val="28"/>
        </w:rPr>
        <w:tab/>
      </w:r>
      <w:r w:rsidRPr="006A3488">
        <w:rPr>
          <w:sz w:val="28"/>
          <w:szCs w:val="28"/>
        </w:rPr>
        <w:tab/>
      </w:r>
      <w:r w:rsidRPr="006A3488">
        <w:rPr>
          <w:sz w:val="28"/>
          <w:szCs w:val="28"/>
        </w:rPr>
        <w:tab/>
      </w:r>
      <w:r w:rsidRPr="006A3488">
        <w:rPr>
          <w:sz w:val="28"/>
          <w:szCs w:val="28"/>
        </w:rPr>
        <w:tab/>
        <w:t>(подпись)</w:t>
      </w:r>
      <w:r w:rsidRPr="006A3488">
        <w:rPr>
          <w:sz w:val="28"/>
          <w:szCs w:val="28"/>
        </w:rPr>
        <w:tab/>
      </w:r>
      <w:r w:rsidRPr="006A3488">
        <w:rPr>
          <w:sz w:val="28"/>
          <w:szCs w:val="28"/>
        </w:rPr>
        <w:tab/>
        <w:t>(Ф.И.О.)</w:t>
      </w:r>
    </w:p>
    <w:p w:rsidR="00546831" w:rsidRDefault="00546831" w:rsidP="00546831">
      <w:pPr>
        <w:jc w:val="right"/>
        <w:rPr>
          <w:color w:val="000000"/>
          <w:spacing w:val="-6"/>
          <w:sz w:val="28"/>
          <w:szCs w:val="28"/>
        </w:rPr>
        <w:sectPr w:rsidR="0054683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B74B6" w:rsidRPr="00481D4A" w:rsidRDefault="008A2E86" w:rsidP="001B74B6">
      <w:pPr>
        <w:jc w:val="right"/>
        <w:rPr>
          <w:color w:val="000000"/>
          <w:spacing w:val="-6"/>
          <w:sz w:val="28"/>
          <w:szCs w:val="28"/>
        </w:rPr>
      </w:pPr>
      <w:r w:rsidRPr="008A2E86">
        <w:rPr>
          <w:rFonts w:eastAsia="Calibri"/>
          <w:noProof/>
          <w:sz w:val="28"/>
          <w:szCs w:val="28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6E2C2E" w:rsidRDefault="006E2C2E" w:rsidP="001B74B6"/>
              </w:txbxContent>
            </v:textbox>
          </v:shape>
        </w:pict>
      </w:r>
      <w:r w:rsidR="001B74B6" w:rsidRPr="00481D4A">
        <w:rPr>
          <w:color w:val="000000"/>
          <w:spacing w:val="-6"/>
          <w:sz w:val="28"/>
          <w:szCs w:val="28"/>
        </w:rPr>
        <w:t xml:space="preserve">Приложение </w:t>
      </w:r>
    </w:p>
    <w:p w:rsidR="001B74B6" w:rsidRPr="00481D4A" w:rsidRDefault="001B74B6" w:rsidP="001B74B6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481D4A">
        <w:rPr>
          <w:color w:val="000000"/>
          <w:spacing w:val="-6"/>
          <w:sz w:val="28"/>
          <w:szCs w:val="28"/>
        </w:rPr>
        <w:t xml:space="preserve">(справочное) </w:t>
      </w:r>
    </w:p>
    <w:p w:rsidR="001B74B6" w:rsidRPr="00196841" w:rsidRDefault="001B74B6" w:rsidP="001B74B6">
      <w:pPr>
        <w:autoSpaceDE w:val="0"/>
        <w:autoSpaceDN w:val="0"/>
        <w:spacing w:after="120"/>
        <w:jc w:val="center"/>
        <w:rPr>
          <w:b/>
          <w:bCs/>
        </w:rPr>
      </w:pPr>
    </w:p>
    <w:p w:rsidR="00DD3DF2" w:rsidRPr="00196841" w:rsidRDefault="00DD3DF2" w:rsidP="00DD3DF2">
      <w:pPr>
        <w:jc w:val="center"/>
        <w:rPr>
          <w:b/>
          <w:sz w:val="28"/>
          <w:szCs w:val="28"/>
        </w:rPr>
      </w:pPr>
      <w:r w:rsidRPr="00196841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  <w:r>
        <w:rPr>
          <w:b/>
          <w:sz w:val="28"/>
          <w:szCs w:val="28"/>
        </w:rPr>
        <w:t>,</w:t>
      </w:r>
    </w:p>
    <w:p w:rsidR="00DD3DF2" w:rsidRPr="00196841" w:rsidRDefault="00DD3DF2" w:rsidP="00DD3DF2">
      <w:pPr>
        <w:jc w:val="center"/>
        <w:rPr>
          <w:b/>
          <w:sz w:val="28"/>
          <w:szCs w:val="28"/>
        </w:rPr>
      </w:pPr>
    </w:p>
    <w:p w:rsidR="00DD3DF2" w:rsidRPr="00196841" w:rsidRDefault="00DD3DF2" w:rsidP="00DD3DF2">
      <w:pPr>
        <w:jc w:val="center"/>
        <w:rPr>
          <w:b/>
          <w:sz w:val="28"/>
          <w:szCs w:val="28"/>
        </w:rPr>
      </w:pPr>
    </w:p>
    <w:p w:rsidR="00DD3DF2" w:rsidRPr="00196841" w:rsidRDefault="000F2955" w:rsidP="00DD3DF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Алексеевского</w:t>
      </w:r>
      <w:r w:rsidR="00DD3DF2" w:rsidRPr="00196841">
        <w:rPr>
          <w:b/>
          <w:sz w:val="28"/>
          <w:szCs w:val="28"/>
        </w:rPr>
        <w:t xml:space="preserve"> муниципального района</w:t>
      </w:r>
    </w:p>
    <w:p w:rsidR="00DD3DF2" w:rsidRPr="00196841" w:rsidRDefault="00DD3DF2" w:rsidP="00DD3DF2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64"/>
        <w:gridCol w:w="1827"/>
        <w:gridCol w:w="8"/>
        <w:gridCol w:w="3972"/>
      </w:tblGrid>
      <w:tr w:rsidR="001013D1" w:rsidRPr="00196841" w:rsidTr="00D93AC9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1013D1" w:rsidRPr="00196841" w:rsidTr="00D93AC9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both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DF2" w:rsidRDefault="000F2955" w:rsidP="00D93AC9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42-50</w:t>
            </w:r>
          </w:p>
          <w:p w:rsidR="000F2955" w:rsidRPr="00196841" w:rsidRDefault="000F2955" w:rsidP="00D93AC9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30-5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2E6B10" w:rsidRDefault="000F2955" w:rsidP="00D93AC9">
            <w:pPr>
              <w:suppressAutoHyphens/>
              <w:jc w:val="center"/>
              <w:rPr>
                <w:sz w:val="28"/>
                <w:szCs w:val="28"/>
              </w:rPr>
            </w:pPr>
            <w:r w:rsidRPr="000F2955">
              <w:rPr>
                <w:sz w:val="28"/>
                <w:szCs w:val="28"/>
              </w:rPr>
              <w:t>Damir.Gilyazov</w:t>
            </w:r>
            <w:r w:rsidR="00DD3DF2" w:rsidRPr="002E6B10">
              <w:rPr>
                <w:sz w:val="28"/>
                <w:szCs w:val="20"/>
              </w:rPr>
              <w:t>@</w:t>
            </w:r>
            <w:r w:rsidR="00DD3DF2" w:rsidRPr="00196063">
              <w:rPr>
                <w:sz w:val="28"/>
                <w:szCs w:val="20"/>
                <w:lang w:val="en-US"/>
              </w:rPr>
              <w:t>tatar</w:t>
            </w:r>
            <w:r w:rsidR="00DD3DF2" w:rsidRPr="002E6B10">
              <w:rPr>
                <w:sz w:val="28"/>
                <w:szCs w:val="20"/>
              </w:rPr>
              <w:t>.</w:t>
            </w:r>
            <w:r w:rsidR="00DD3DF2" w:rsidRPr="00196063">
              <w:rPr>
                <w:sz w:val="28"/>
                <w:szCs w:val="20"/>
                <w:lang w:val="en-US"/>
              </w:rPr>
              <w:t>ru</w:t>
            </w:r>
          </w:p>
        </w:tc>
      </w:tr>
      <w:tr w:rsidR="001013D1" w:rsidRPr="00196841" w:rsidTr="00D93AC9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C20A86">
            <w:pPr>
              <w:suppressAutoHyphens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DF2" w:rsidRPr="00196841" w:rsidRDefault="000F2955" w:rsidP="00D93AC9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56-3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DF2" w:rsidRPr="002E6B10" w:rsidRDefault="000F2955" w:rsidP="00D93AC9">
            <w:pPr>
              <w:suppressAutoHyphens/>
              <w:jc w:val="center"/>
              <w:rPr>
                <w:sz w:val="28"/>
                <w:szCs w:val="20"/>
              </w:rPr>
            </w:pPr>
            <w:r w:rsidRPr="000F2955">
              <w:rPr>
                <w:sz w:val="28"/>
                <w:szCs w:val="28"/>
              </w:rPr>
              <w:t>Gulsina.Yusupova</w:t>
            </w:r>
            <w:r w:rsidR="00DD3DF2" w:rsidRPr="002E6B10">
              <w:rPr>
                <w:sz w:val="28"/>
                <w:szCs w:val="20"/>
              </w:rPr>
              <w:t>@</w:t>
            </w:r>
            <w:r w:rsidR="00DD3DF2" w:rsidRPr="00196063">
              <w:rPr>
                <w:sz w:val="28"/>
                <w:szCs w:val="20"/>
                <w:lang w:val="en-US"/>
              </w:rPr>
              <w:t>tatar</w:t>
            </w:r>
            <w:r w:rsidR="00DD3DF2" w:rsidRPr="002E6B10">
              <w:rPr>
                <w:sz w:val="28"/>
                <w:szCs w:val="20"/>
              </w:rPr>
              <w:t>.</w:t>
            </w:r>
            <w:r w:rsidR="00DD3DF2" w:rsidRPr="00196063">
              <w:rPr>
                <w:sz w:val="28"/>
                <w:szCs w:val="20"/>
                <w:lang w:val="en-US"/>
              </w:rPr>
              <w:t>ru</w:t>
            </w:r>
          </w:p>
        </w:tc>
      </w:tr>
      <w:tr w:rsidR="001013D1" w:rsidRPr="00196841" w:rsidTr="00D93AC9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both"/>
            </w:pPr>
            <w:r w:rsidRPr="00196841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0F2955" w:rsidP="00D93AC9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45-8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F225A4" w:rsidRDefault="008A2E86" w:rsidP="00C20A86">
            <w:pPr>
              <w:suppressAutoHyphens/>
              <w:jc w:val="center"/>
              <w:rPr>
                <w:sz w:val="28"/>
                <w:szCs w:val="20"/>
              </w:rPr>
            </w:pPr>
            <w:hyperlink r:id="rId16" w:history="1">
              <w:r w:rsidR="001013D1" w:rsidRPr="00F6579D">
                <w:rPr>
                  <w:rStyle w:val="a3"/>
                  <w:sz w:val="28"/>
                  <w:szCs w:val="20"/>
                  <w:lang w:val="en-US"/>
                </w:rPr>
                <w:t>Timur</w:t>
              </w:r>
              <w:r w:rsidR="001013D1" w:rsidRPr="00F6579D">
                <w:rPr>
                  <w:rStyle w:val="a3"/>
                  <w:sz w:val="28"/>
                  <w:szCs w:val="20"/>
                </w:rPr>
                <w:t>.</w:t>
              </w:r>
              <w:r w:rsidR="001013D1" w:rsidRPr="00F6579D">
                <w:rPr>
                  <w:rStyle w:val="a3"/>
                  <w:sz w:val="28"/>
                  <w:szCs w:val="20"/>
                  <w:lang w:val="en-US"/>
                </w:rPr>
                <w:t>Kallimullin</w:t>
              </w:r>
              <w:r w:rsidR="001013D1" w:rsidRPr="00F6579D">
                <w:rPr>
                  <w:rStyle w:val="a3"/>
                  <w:sz w:val="28"/>
                  <w:szCs w:val="20"/>
                </w:rPr>
                <w:t>@</w:t>
              </w:r>
              <w:r w:rsidR="001013D1" w:rsidRPr="00F6579D">
                <w:rPr>
                  <w:rStyle w:val="a3"/>
                  <w:sz w:val="28"/>
                  <w:szCs w:val="20"/>
                  <w:lang w:val="en-US"/>
                </w:rPr>
                <w:t>tatar</w:t>
              </w:r>
              <w:r w:rsidR="001013D1" w:rsidRPr="00F6579D">
                <w:rPr>
                  <w:rStyle w:val="a3"/>
                  <w:sz w:val="28"/>
                  <w:szCs w:val="20"/>
                </w:rPr>
                <w:t>.</w:t>
              </w:r>
              <w:r w:rsidR="001013D1" w:rsidRPr="00F6579D">
                <w:rPr>
                  <w:rStyle w:val="a3"/>
                  <w:sz w:val="28"/>
                  <w:szCs w:val="20"/>
                  <w:lang w:val="en-US"/>
                </w:rPr>
                <w:t>ru</w:t>
              </w:r>
            </w:hyperlink>
          </w:p>
          <w:p w:rsidR="00F225A4" w:rsidRPr="002E6B10" w:rsidRDefault="00F225A4" w:rsidP="00C20A86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Arch</w:t>
            </w:r>
            <w:r w:rsidRPr="00F225A4">
              <w:rPr>
                <w:sz w:val="28"/>
                <w:szCs w:val="20"/>
              </w:rPr>
              <w:t>-2007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F225A4"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  <w:tr w:rsidR="001013D1" w:rsidRPr="00196841" w:rsidTr="00D93AC9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both"/>
            </w:pPr>
            <w:r w:rsidRPr="00196841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0F2955" w:rsidP="00D93AC9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45-8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2E6B10" w:rsidRDefault="00F225A4" w:rsidP="00C20A86">
            <w:pPr>
              <w:suppressAutoHyphens/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  <w:lang w:val="en-US"/>
              </w:rPr>
              <w:t>Arch</w:t>
            </w:r>
            <w:r w:rsidRPr="00F225A4">
              <w:rPr>
                <w:sz w:val="28"/>
                <w:szCs w:val="20"/>
              </w:rPr>
              <w:t>-2007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F225A4"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DD3DF2" w:rsidRPr="00196841" w:rsidRDefault="00DD3DF2" w:rsidP="00DD3DF2">
      <w:pPr>
        <w:ind w:left="4961"/>
        <w:rPr>
          <w:sz w:val="28"/>
          <w:szCs w:val="28"/>
        </w:rPr>
      </w:pPr>
    </w:p>
    <w:p w:rsidR="00DD3DF2" w:rsidRDefault="00DD3DF2" w:rsidP="00DD3DF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D3DF2" w:rsidRDefault="00DD3DF2" w:rsidP="00DD3DF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D3DF2" w:rsidRPr="00196841" w:rsidRDefault="00DD3DF2" w:rsidP="00DD3DF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вет</w:t>
      </w:r>
      <w:r w:rsidR="00F225A4">
        <w:rPr>
          <w:b/>
          <w:sz w:val="28"/>
          <w:szCs w:val="28"/>
        </w:rPr>
        <w:t xml:space="preserve"> Алексеевского</w:t>
      </w:r>
      <w:r w:rsidRPr="00196841">
        <w:rPr>
          <w:b/>
          <w:sz w:val="28"/>
          <w:szCs w:val="28"/>
        </w:rPr>
        <w:t xml:space="preserve"> муниципального района</w:t>
      </w:r>
    </w:p>
    <w:p w:rsidR="00DD3DF2" w:rsidRPr="00196841" w:rsidRDefault="00DD3DF2" w:rsidP="00C20A86">
      <w:pPr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05"/>
        <w:gridCol w:w="1856"/>
        <w:gridCol w:w="3910"/>
      </w:tblGrid>
      <w:tr w:rsidR="00DD3DF2" w:rsidRPr="00196841" w:rsidTr="00D93AC9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DD3DF2" w:rsidRPr="00196841" w:rsidTr="00D93AC9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196841" w:rsidRDefault="00DD3DF2" w:rsidP="00D93AC9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DF2" w:rsidRPr="00196841" w:rsidRDefault="00F225A4" w:rsidP="00F43DCB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-5</w:t>
            </w:r>
            <w:r w:rsidR="00F43DCB">
              <w:rPr>
                <w:b/>
                <w:sz w:val="28"/>
                <w:szCs w:val="28"/>
              </w:rPr>
              <w:t>3</w:t>
            </w:r>
            <w:r>
              <w:rPr>
                <w:b/>
                <w:sz w:val="28"/>
                <w:szCs w:val="28"/>
              </w:rPr>
              <w:t>-</w:t>
            </w:r>
            <w:r w:rsidR="00F43DCB">
              <w:rPr>
                <w:b/>
                <w:sz w:val="28"/>
                <w:szCs w:val="28"/>
              </w:rPr>
              <w:t>31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3DF2" w:rsidRPr="002E6B10" w:rsidRDefault="001013D1" w:rsidP="00C20A86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a</w:t>
            </w:r>
            <w:r w:rsidR="00F225A4">
              <w:rPr>
                <w:sz w:val="28"/>
                <w:szCs w:val="20"/>
                <w:lang w:val="en-US"/>
              </w:rPr>
              <w:t>lekseevsk</w:t>
            </w:r>
            <w:r w:rsidR="00DD3DF2" w:rsidRPr="002E6B10">
              <w:rPr>
                <w:sz w:val="28"/>
                <w:szCs w:val="20"/>
              </w:rPr>
              <w:t>@</w:t>
            </w:r>
            <w:r w:rsidR="00DD3DF2" w:rsidRPr="00196063">
              <w:rPr>
                <w:sz w:val="28"/>
                <w:szCs w:val="20"/>
                <w:lang w:val="en-US"/>
              </w:rPr>
              <w:t>tatar</w:t>
            </w:r>
            <w:r w:rsidR="00DD3DF2" w:rsidRPr="002E6B10">
              <w:rPr>
                <w:sz w:val="28"/>
                <w:szCs w:val="20"/>
              </w:rPr>
              <w:t>.</w:t>
            </w:r>
            <w:r w:rsidR="00DD3DF2" w:rsidRPr="00196063"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DD3DF2" w:rsidRPr="00525EC0" w:rsidRDefault="00DD3DF2" w:rsidP="00DD3DF2">
      <w:pPr>
        <w:jc w:val="center"/>
        <w:rPr>
          <w:b/>
          <w:bCs/>
        </w:rPr>
      </w:pPr>
    </w:p>
    <w:p w:rsidR="00B473F4" w:rsidRDefault="00B473F4" w:rsidP="001B74B6">
      <w:pPr>
        <w:spacing w:after="200" w:line="276" w:lineRule="auto"/>
        <w:jc w:val="right"/>
        <w:rPr>
          <w:sz w:val="28"/>
          <w:szCs w:val="28"/>
        </w:rPr>
      </w:pPr>
    </w:p>
    <w:sectPr w:rsidR="00B473F4" w:rsidSect="00412C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5AD4" w:rsidRDefault="00855AD4" w:rsidP="00B473F4">
      <w:r>
        <w:separator/>
      </w:r>
    </w:p>
  </w:endnote>
  <w:endnote w:type="continuationSeparator" w:id="1">
    <w:p w:rsidR="00855AD4" w:rsidRDefault="00855AD4" w:rsidP="00B473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5AD4" w:rsidRDefault="00855AD4" w:rsidP="00B473F4">
      <w:r>
        <w:separator/>
      </w:r>
    </w:p>
  </w:footnote>
  <w:footnote w:type="continuationSeparator" w:id="1">
    <w:p w:rsidR="00855AD4" w:rsidRDefault="00855AD4" w:rsidP="00B473F4">
      <w:r>
        <w:continuationSeparator/>
      </w:r>
    </w:p>
  </w:footnote>
  <w:footnote w:id="2">
    <w:p w:rsidR="006E2C2E" w:rsidRDefault="006E2C2E" w:rsidP="00B473F4">
      <w:pPr>
        <w:pStyle w:val="a4"/>
      </w:pPr>
      <w:r>
        <w:rPr>
          <w:rStyle w:val="a8"/>
        </w:rPr>
        <w:footnoteRef/>
      </w:r>
      <w:r>
        <w:t>Длительность процедур исчисляется в рабочих днях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57066"/>
    <w:rsid w:val="0003039D"/>
    <w:rsid w:val="0004151F"/>
    <w:rsid w:val="00047987"/>
    <w:rsid w:val="00061B22"/>
    <w:rsid w:val="00061D85"/>
    <w:rsid w:val="0008522A"/>
    <w:rsid w:val="0009743D"/>
    <w:rsid w:val="000A4984"/>
    <w:rsid w:val="000C6636"/>
    <w:rsid w:val="000F2955"/>
    <w:rsid w:val="000F4811"/>
    <w:rsid w:val="001013D1"/>
    <w:rsid w:val="00115F36"/>
    <w:rsid w:val="00126393"/>
    <w:rsid w:val="0014712B"/>
    <w:rsid w:val="0016044C"/>
    <w:rsid w:val="001729A1"/>
    <w:rsid w:val="0017772A"/>
    <w:rsid w:val="001A0C62"/>
    <w:rsid w:val="001A0F4A"/>
    <w:rsid w:val="001B07F3"/>
    <w:rsid w:val="001B6BD1"/>
    <w:rsid w:val="001B74B6"/>
    <w:rsid w:val="001C43ED"/>
    <w:rsid w:val="001F705A"/>
    <w:rsid w:val="002011EF"/>
    <w:rsid w:val="00224E30"/>
    <w:rsid w:val="00243E5B"/>
    <w:rsid w:val="002479A9"/>
    <w:rsid w:val="002650FD"/>
    <w:rsid w:val="002676FF"/>
    <w:rsid w:val="00295D95"/>
    <w:rsid w:val="002A1EC3"/>
    <w:rsid w:val="002B06A1"/>
    <w:rsid w:val="002B3EA3"/>
    <w:rsid w:val="002C33BE"/>
    <w:rsid w:val="002D13CD"/>
    <w:rsid w:val="002E508D"/>
    <w:rsid w:val="002F643B"/>
    <w:rsid w:val="003349D8"/>
    <w:rsid w:val="00335116"/>
    <w:rsid w:val="003657AC"/>
    <w:rsid w:val="003744DB"/>
    <w:rsid w:val="00380A8E"/>
    <w:rsid w:val="003811FF"/>
    <w:rsid w:val="003824FD"/>
    <w:rsid w:val="00396F93"/>
    <w:rsid w:val="003A5B59"/>
    <w:rsid w:val="003C0283"/>
    <w:rsid w:val="003C418A"/>
    <w:rsid w:val="003F174F"/>
    <w:rsid w:val="003F56D4"/>
    <w:rsid w:val="003F6934"/>
    <w:rsid w:val="00400C8A"/>
    <w:rsid w:val="004015FA"/>
    <w:rsid w:val="00410936"/>
    <w:rsid w:val="00410BBF"/>
    <w:rsid w:val="00412CEA"/>
    <w:rsid w:val="004131ED"/>
    <w:rsid w:val="00420AD5"/>
    <w:rsid w:val="00426C9C"/>
    <w:rsid w:val="00451A8D"/>
    <w:rsid w:val="004531CF"/>
    <w:rsid w:val="00463EEA"/>
    <w:rsid w:val="004652C9"/>
    <w:rsid w:val="00481D4A"/>
    <w:rsid w:val="00485CC3"/>
    <w:rsid w:val="00487533"/>
    <w:rsid w:val="004A3B12"/>
    <w:rsid w:val="004B1C7B"/>
    <w:rsid w:val="004D7CE2"/>
    <w:rsid w:val="004F2EBF"/>
    <w:rsid w:val="0053328B"/>
    <w:rsid w:val="00541AFA"/>
    <w:rsid w:val="00546831"/>
    <w:rsid w:val="0055486F"/>
    <w:rsid w:val="00561B3B"/>
    <w:rsid w:val="00565748"/>
    <w:rsid w:val="005722EA"/>
    <w:rsid w:val="00582F16"/>
    <w:rsid w:val="00584BE4"/>
    <w:rsid w:val="005A192B"/>
    <w:rsid w:val="005A647A"/>
    <w:rsid w:val="005B1334"/>
    <w:rsid w:val="005B5BC8"/>
    <w:rsid w:val="005C0EE5"/>
    <w:rsid w:val="005C63DC"/>
    <w:rsid w:val="005E6FAC"/>
    <w:rsid w:val="005E7352"/>
    <w:rsid w:val="006246AC"/>
    <w:rsid w:val="00630222"/>
    <w:rsid w:val="00637AEC"/>
    <w:rsid w:val="00642B7D"/>
    <w:rsid w:val="006460AE"/>
    <w:rsid w:val="00656D79"/>
    <w:rsid w:val="00696CB1"/>
    <w:rsid w:val="006A3488"/>
    <w:rsid w:val="006D5388"/>
    <w:rsid w:val="006D6C1B"/>
    <w:rsid w:val="006E0361"/>
    <w:rsid w:val="006E2C2E"/>
    <w:rsid w:val="006F398A"/>
    <w:rsid w:val="00740B64"/>
    <w:rsid w:val="0074169B"/>
    <w:rsid w:val="00752F45"/>
    <w:rsid w:val="00752FAE"/>
    <w:rsid w:val="00753E15"/>
    <w:rsid w:val="00774C46"/>
    <w:rsid w:val="00780576"/>
    <w:rsid w:val="0078381A"/>
    <w:rsid w:val="00785D4C"/>
    <w:rsid w:val="00785FAF"/>
    <w:rsid w:val="007B27D8"/>
    <w:rsid w:val="007C600B"/>
    <w:rsid w:val="007E78C4"/>
    <w:rsid w:val="007F20A8"/>
    <w:rsid w:val="0080032C"/>
    <w:rsid w:val="00823851"/>
    <w:rsid w:val="008458E2"/>
    <w:rsid w:val="00855AD4"/>
    <w:rsid w:val="008562A8"/>
    <w:rsid w:val="008572A0"/>
    <w:rsid w:val="00871586"/>
    <w:rsid w:val="008918D5"/>
    <w:rsid w:val="008A061E"/>
    <w:rsid w:val="008A2E86"/>
    <w:rsid w:val="008C5294"/>
    <w:rsid w:val="008D075F"/>
    <w:rsid w:val="008F5662"/>
    <w:rsid w:val="00903A2F"/>
    <w:rsid w:val="00903F7D"/>
    <w:rsid w:val="00910E16"/>
    <w:rsid w:val="00911253"/>
    <w:rsid w:val="009220B6"/>
    <w:rsid w:val="0092321F"/>
    <w:rsid w:val="00931BFC"/>
    <w:rsid w:val="00966456"/>
    <w:rsid w:val="00994339"/>
    <w:rsid w:val="00995333"/>
    <w:rsid w:val="009A585F"/>
    <w:rsid w:val="009C59DE"/>
    <w:rsid w:val="009D55E6"/>
    <w:rsid w:val="009D6FB5"/>
    <w:rsid w:val="009E62AF"/>
    <w:rsid w:val="009F349D"/>
    <w:rsid w:val="009F63E5"/>
    <w:rsid w:val="00A12CD0"/>
    <w:rsid w:val="00A57066"/>
    <w:rsid w:val="00A575C5"/>
    <w:rsid w:val="00AA27DC"/>
    <w:rsid w:val="00AA6F03"/>
    <w:rsid w:val="00AA7FF5"/>
    <w:rsid w:val="00AB4B99"/>
    <w:rsid w:val="00AD0243"/>
    <w:rsid w:val="00AF5A5B"/>
    <w:rsid w:val="00AF6CD1"/>
    <w:rsid w:val="00B244C4"/>
    <w:rsid w:val="00B26D6F"/>
    <w:rsid w:val="00B27B35"/>
    <w:rsid w:val="00B377A8"/>
    <w:rsid w:val="00B473F4"/>
    <w:rsid w:val="00B66072"/>
    <w:rsid w:val="00B66AA8"/>
    <w:rsid w:val="00B75EFE"/>
    <w:rsid w:val="00B8703D"/>
    <w:rsid w:val="00B90205"/>
    <w:rsid w:val="00B90720"/>
    <w:rsid w:val="00BB377A"/>
    <w:rsid w:val="00BD7634"/>
    <w:rsid w:val="00BE708D"/>
    <w:rsid w:val="00C00421"/>
    <w:rsid w:val="00C10B85"/>
    <w:rsid w:val="00C20A86"/>
    <w:rsid w:val="00C247E4"/>
    <w:rsid w:val="00C36FE6"/>
    <w:rsid w:val="00C41736"/>
    <w:rsid w:val="00C6222E"/>
    <w:rsid w:val="00C66875"/>
    <w:rsid w:val="00C67280"/>
    <w:rsid w:val="00C74731"/>
    <w:rsid w:val="00C807B5"/>
    <w:rsid w:val="00C83E37"/>
    <w:rsid w:val="00CB56D6"/>
    <w:rsid w:val="00CC4097"/>
    <w:rsid w:val="00CC5C7D"/>
    <w:rsid w:val="00D127DB"/>
    <w:rsid w:val="00D21664"/>
    <w:rsid w:val="00D33689"/>
    <w:rsid w:val="00D46945"/>
    <w:rsid w:val="00D47218"/>
    <w:rsid w:val="00D508B2"/>
    <w:rsid w:val="00D64123"/>
    <w:rsid w:val="00D8237F"/>
    <w:rsid w:val="00D8683B"/>
    <w:rsid w:val="00D87175"/>
    <w:rsid w:val="00D93AC9"/>
    <w:rsid w:val="00DB0CD8"/>
    <w:rsid w:val="00DB5AA6"/>
    <w:rsid w:val="00DC081E"/>
    <w:rsid w:val="00DD3DF2"/>
    <w:rsid w:val="00E03200"/>
    <w:rsid w:val="00E079F1"/>
    <w:rsid w:val="00E07B76"/>
    <w:rsid w:val="00E1046A"/>
    <w:rsid w:val="00E22BCE"/>
    <w:rsid w:val="00E3069D"/>
    <w:rsid w:val="00E40506"/>
    <w:rsid w:val="00E4117A"/>
    <w:rsid w:val="00E72455"/>
    <w:rsid w:val="00E76454"/>
    <w:rsid w:val="00EB0D25"/>
    <w:rsid w:val="00EB79AB"/>
    <w:rsid w:val="00ED0761"/>
    <w:rsid w:val="00EE2151"/>
    <w:rsid w:val="00EF2A7D"/>
    <w:rsid w:val="00F003D9"/>
    <w:rsid w:val="00F11160"/>
    <w:rsid w:val="00F225A4"/>
    <w:rsid w:val="00F33206"/>
    <w:rsid w:val="00F43DCB"/>
    <w:rsid w:val="00F4634F"/>
    <w:rsid w:val="00F578A6"/>
    <w:rsid w:val="00F6487C"/>
    <w:rsid w:val="00F76052"/>
    <w:rsid w:val="00F805F7"/>
    <w:rsid w:val="00F85651"/>
    <w:rsid w:val="00F920CC"/>
    <w:rsid w:val="00FC4F6F"/>
    <w:rsid w:val="00FE46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3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473F4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473F4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character" w:styleId="a3">
    <w:name w:val="Hyperlink"/>
    <w:basedOn w:val="a0"/>
    <w:unhideWhenUsed/>
    <w:rsid w:val="00B473F4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B473F4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B473F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semiHidden/>
    <w:unhideWhenUsed/>
    <w:rsid w:val="00B473F4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semiHidden/>
    <w:rsid w:val="00B473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semiHidden/>
    <w:unhideWhenUsed/>
    <w:rsid w:val="00B473F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B473F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rsid w:val="00B473F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Cell">
    <w:name w:val="ConsPlusCell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8">
    <w:name w:val="footnote reference"/>
    <w:basedOn w:val="a0"/>
    <w:semiHidden/>
    <w:unhideWhenUsed/>
    <w:rsid w:val="00B473F4"/>
    <w:rPr>
      <w:vertAlign w:val="superscript"/>
    </w:rPr>
  </w:style>
  <w:style w:type="character" w:customStyle="1" w:styleId="rvts7">
    <w:name w:val="rvts7"/>
    <w:basedOn w:val="a0"/>
    <w:rsid w:val="00B473F4"/>
  </w:style>
  <w:style w:type="paragraph" w:styleId="a9">
    <w:name w:val="Balloon Text"/>
    <w:basedOn w:val="a"/>
    <w:link w:val="aa"/>
    <w:uiPriority w:val="99"/>
    <w:semiHidden/>
    <w:unhideWhenUsed/>
    <w:rsid w:val="00584B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84BE4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4">
    <w:name w:val="Знак Знак4"/>
    <w:basedOn w:val="a"/>
    <w:rsid w:val="00C0042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0">
    <w:name w:val="Знак Знак4"/>
    <w:basedOn w:val="a"/>
    <w:rsid w:val="005C0EE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"/>
    <w:basedOn w:val="a"/>
    <w:rsid w:val="0099533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3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473F4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473F4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character" w:styleId="a3">
    <w:name w:val="Hyperlink"/>
    <w:basedOn w:val="a0"/>
    <w:unhideWhenUsed/>
    <w:rsid w:val="00B473F4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B473F4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B473F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semiHidden/>
    <w:unhideWhenUsed/>
    <w:rsid w:val="00B473F4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semiHidden/>
    <w:rsid w:val="00B473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semiHidden/>
    <w:unhideWhenUsed/>
    <w:rsid w:val="00B473F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B473F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rsid w:val="00B473F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Cell">
    <w:name w:val="ConsPlusCell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8">
    <w:name w:val="footnote reference"/>
    <w:basedOn w:val="a0"/>
    <w:semiHidden/>
    <w:unhideWhenUsed/>
    <w:rsid w:val="00B473F4"/>
    <w:rPr>
      <w:vertAlign w:val="superscript"/>
    </w:rPr>
  </w:style>
  <w:style w:type="character" w:customStyle="1" w:styleId="rvts7">
    <w:name w:val="rvts7"/>
    <w:basedOn w:val="a0"/>
    <w:rsid w:val="00B473F4"/>
  </w:style>
  <w:style w:type="paragraph" w:styleId="a9">
    <w:name w:val="Balloon Text"/>
    <w:basedOn w:val="a"/>
    <w:link w:val="aa"/>
    <w:uiPriority w:val="99"/>
    <w:semiHidden/>
    <w:unhideWhenUsed/>
    <w:rsid w:val="00584B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84BE4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4">
    <w:name w:val="Знак Знак4"/>
    <w:basedOn w:val="a"/>
    <w:rsid w:val="00C0042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0">
    <w:name w:val="Знак Знак4"/>
    <w:basedOn w:val="a"/>
    <w:rsid w:val="005C0EE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"/>
    <w:basedOn w:val="a"/>
    <w:rsid w:val="0099533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213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0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2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6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59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4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8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8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5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1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2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uslugi.tatar.ru/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Alekseevskiy.tatar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mailto:Timur.Kallimullin@tatar.ru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www.aksubayevo.tatar.ru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gosuslugi.ru/" TargetMode="External"/><Relationship Id="rId19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53C17E-535D-49EE-AA33-913442DFCE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8</TotalTime>
  <Pages>29</Pages>
  <Words>6973</Words>
  <Characters>39751</Characters>
  <Application>Microsoft Office Word</Application>
  <DocSecurity>0</DocSecurity>
  <Lines>331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дрисов Хайдар Ильдарович</dc:creator>
  <cp:lastModifiedBy>adm</cp:lastModifiedBy>
  <cp:revision>109</cp:revision>
  <cp:lastPrinted>2016-04-25T11:35:00Z</cp:lastPrinted>
  <dcterms:created xsi:type="dcterms:W3CDTF">2013-04-18T11:00:00Z</dcterms:created>
  <dcterms:modified xsi:type="dcterms:W3CDTF">2016-04-25T11:38:00Z</dcterms:modified>
</cp:coreProperties>
</file>